
<file path=[Content_Types].xml><?xml version="1.0" encoding="utf-8"?>
<Types xmlns="http://schemas.openxmlformats.org/package/2006/content-types">
  <Default Extension="tmp" ContentType="image/png"/>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42"/>
  </p:handoutMasterIdLst>
  <p:sldIdLst>
    <p:sldId id="256" r:id="rId2"/>
    <p:sldId id="258" r:id="rId3"/>
    <p:sldId id="260" r:id="rId4"/>
    <p:sldId id="262" r:id="rId5"/>
    <p:sldId id="264" r:id="rId6"/>
    <p:sldId id="265" r:id="rId7"/>
    <p:sldId id="266" r:id="rId8"/>
    <p:sldId id="268" r:id="rId9"/>
    <p:sldId id="270" r:id="rId10"/>
    <p:sldId id="272" r:id="rId11"/>
    <p:sldId id="273" r:id="rId12"/>
    <p:sldId id="276" r:id="rId13"/>
    <p:sldId id="278" r:id="rId14"/>
    <p:sldId id="280" r:id="rId15"/>
    <p:sldId id="282" r:id="rId16"/>
    <p:sldId id="284" r:id="rId17"/>
    <p:sldId id="286" r:id="rId18"/>
    <p:sldId id="288" r:id="rId19"/>
    <p:sldId id="290" r:id="rId20"/>
    <p:sldId id="292" r:id="rId21"/>
    <p:sldId id="293" r:id="rId22"/>
    <p:sldId id="294" r:id="rId23"/>
    <p:sldId id="295" r:id="rId24"/>
    <p:sldId id="296" r:id="rId25"/>
    <p:sldId id="298" r:id="rId26"/>
    <p:sldId id="300" r:id="rId27"/>
    <p:sldId id="302" r:id="rId28"/>
    <p:sldId id="304" r:id="rId29"/>
    <p:sldId id="306" r:id="rId30"/>
    <p:sldId id="308" r:id="rId31"/>
    <p:sldId id="310" r:id="rId32"/>
    <p:sldId id="312" r:id="rId33"/>
    <p:sldId id="313" r:id="rId34"/>
    <p:sldId id="314" r:id="rId35"/>
    <p:sldId id="316" r:id="rId36"/>
    <p:sldId id="318" r:id="rId37"/>
    <p:sldId id="320" r:id="rId38"/>
    <p:sldId id="322" r:id="rId39"/>
    <p:sldId id="324" r:id="rId40"/>
    <p:sldId id="326" r:id="rId41"/>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05E782E-C8FF-433D-80B3-19392251290D}" v="2542" dt="2019-05-14T12:30:43.039"/>
  </p1510:revLst>
</p1510:revInfo>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25" autoAdjust="0"/>
    <p:restoredTop sz="94660"/>
  </p:normalViewPr>
  <p:slideViewPr>
    <p:cSldViewPr snapToGrid="0">
      <p:cViewPr varScale="1">
        <p:scale>
          <a:sx n="92" d="100"/>
          <a:sy n="92" d="100"/>
        </p:scale>
        <p:origin x="402" y="78"/>
      </p:cViewPr>
      <p:guideLst/>
    </p:cSldViewPr>
  </p:slideViewPr>
  <p:notesTextViewPr>
    <p:cViewPr>
      <p:scale>
        <a:sx n="1" d="1"/>
        <a:sy n="1" d="1"/>
      </p:scale>
      <p:origin x="0" y="0"/>
    </p:cViewPr>
  </p:notesTextViewPr>
  <p:notesViewPr>
    <p:cSldViewPr snapToGrid="0">
      <p:cViewPr varScale="1">
        <p:scale>
          <a:sx n="87" d="100"/>
          <a:sy n="87" d="100"/>
        </p:scale>
        <p:origin x="3840"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48"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hristophe GOSSEYE" userId="a0ce7bba-160f-42b0-8bea-586221b320fd" providerId="ADAL" clId="{2C3F9BF8-E8E3-48EC-8A65-06700BDBFD9F}"/>
  </pc:docChgLst>
  <pc:docChgLst>
    <pc:chgData name="Christophe GOSSEYE" userId="a0ce7bba-160f-42b0-8bea-586221b320fd" providerId="ADAL" clId="{C05E782E-C8FF-433D-80B3-19392251290D}"/>
    <pc:docChg chg="undo custSel addSld delSld modSld sldOrd">
      <pc:chgData name="Christophe GOSSEYE" userId="a0ce7bba-160f-42b0-8bea-586221b320fd" providerId="ADAL" clId="{C05E782E-C8FF-433D-80B3-19392251290D}" dt="2019-05-14T12:30:43.039" v="2541" actId="1076"/>
      <pc:docMkLst>
        <pc:docMk/>
      </pc:docMkLst>
      <pc:sldChg chg="del">
        <pc:chgData name="Christophe GOSSEYE" userId="a0ce7bba-160f-42b0-8bea-586221b320fd" providerId="ADAL" clId="{C05E782E-C8FF-433D-80B3-19392251290D}" dt="2019-05-14T07:36:31.693" v="2" actId="2696"/>
        <pc:sldMkLst>
          <pc:docMk/>
          <pc:sldMk cId="654903189" sldId="257"/>
        </pc:sldMkLst>
      </pc:sldChg>
      <pc:sldChg chg="addSp delSp modSp add">
        <pc:chgData name="Christophe GOSSEYE" userId="a0ce7bba-160f-42b0-8bea-586221b320fd" providerId="ADAL" clId="{C05E782E-C8FF-433D-80B3-19392251290D}" dt="2019-05-14T07:42:01.974" v="232"/>
        <pc:sldMkLst>
          <pc:docMk/>
          <pc:sldMk cId="3546743924" sldId="257"/>
        </pc:sldMkLst>
        <pc:spChg chg="del">
          <ac:chgData name="Christophe GOSSEYE" userId="a0ce7bba-160f-42b0-8bea-586221b320fd" providerId="ADAL" clId="{C05E782E-C8FF-433D-80B3-19392251290D}" dt="2019-05-14T07:37:23.602" v="6" actId="478"/>
          <ac:spMkLst>
            <pc:docMk/>
            <pc:sldMk cId="3546743924" sldId="257"/>
            <ac:spMk id="2" creationId="{0A75DBCF-7C2B-4D26-B482-F91281D192CB}"/>
          </ac:spMkLst>
        </pc:spChg>
        <pc:spChg chg="add mod">
          <ac:chgData name="Christophe GOSSEYE" userId="a0ce7bba-160f-42b0-8bea-586221b320fd" providerId="ADAL" clId="{C05E782E-C8FF-433D-80B3-19392251290D}" dt="2019-05-14T07:37:59.021" v="44" actId="1076"/>
          <ac:spMkLst>
            <pc:docMk/>
            <pc:sldMk cId="3546743924" sldId="257"/>
            <ac:spMk id="3" creationId="{FD88F4C4-AD46-4286-9487-1827E9119DB3}"/>
          </ac:spMkLst>
        </pc:spChg>
        <pc:spChg chg="add del">
          <ac:chgData name="Christophe GOSSEYE" userId="a0ce7bba-160f-42b0-8bea-586221b320fd" providerId="ADAL" clId="{C05E782E-C8FF-433D-80B3-19392251290D}" dt="2019-05-14T07:42:01.974" v="232"/>
          <ac:spMkLst>
            <pc:docMk/>
            <pc:sldMk cId="3546743924" sldId="257"/>
            <ac:spMk id="4" creationId="{7E38E655-15BC-4605-B794-5E54C6568EC4}"/>
          </ac:spMkLst>
        </pc:spChg>
      </pc:sldChg>
      <pc:sldChg chg="addSp delSp modSp add">
        <pc:chgData name="Christophe GOSSEYE" userId="a0ce7bba-160f-42b0-8bea-586221b320fd" providerId="ADAL" clId="{C05E782E-C8FF-433D-80B3-19392251290D}" dt="2019-05-14T07:42:08.818" v="234" actId="1076"/>
        <pc:sldMkLst>
          <pc:docMk/>
          <pc:sldMk cId="1206448420" sldId="258"/>
        </pc:sldMkLst>
        <pc:spChg chg="del">
          <ac:chgData name="Christophe GOSSEYE" userId="a0ce7bba-160f-42b0-8bea-586221b320fd" providerId="ADAL" clId="{C05E782E-C8FF-433D-80B3-19392251290D}" dt="2019-05-14T07:38:21.740" v="46" actId="478"/>
          <ac:spMkLst>
            <pc:docMk/>
            <pc:sldMk cId="1206448420" sldId="258"/>
            <ac:spMk id="3" creationId="{FD88F4C4-AD46-4286-9487-1827E9119DB3}"/>
          </ac:spMkLst>
        </pc:spChg>
        <pc:spChg chg="add mod">
          <ac:chgData name="Christophe GOSSEYE" userId="a0ce7bba-160f-42b0-8bea-586221b320fd" providerId="ADAL" clId="{C05E782E-C8FF-433D-80B3-19392251290D}" dt="2019-05-14T07:41:51.537" v="230" actId="1076"/>
          <ac:spMkLst>
            <pc:docMk/>
            <pc:sldMk cId="1206448420" sldId="258"/>
            <ac:spMk id="4" creationId="{E5868E7C-8108-4CB9-847E-E30B2C2D3147}"/>
          </ac:spMkLst>
        </pc:spChg>
        <pc:spChg chg="add mod">
          <ac:chgData name="Christophe GOSSEYE" userId="a0ce7bba-160f-42b0-8bea-586221b320fd" providerId="ADAL" clId="{C05E782E-C8FF-433D-80B3-19392251290D}" dt="2019-05-14T07:42:08.818" v="234" actId="1076"/>
          <ac:spMkLst>
            <pc:docMk/>
            <pc:sldMk cId="1206448420" sldId="258"/>
            <ac:spMk id="5" creationId="{58C2A71B-F3BF-4D26-9B56-4C1681A72E58}"/>
          </ac:spMkLst>
        </pc:spChg>
      </pc:sldChg>
      <pc:sldChg chg="del">
        <pc:chgData name="Christophe GOSSEYE" userId="a0ce7bba-160f-42b0-8bea-586221b320fd" providerId="ADAL" clId="{C05E782E-C8FF-433D-80B3-19392251290D}" dt="2019-05-14T07:36:31.537" v="1" actId="2696"/>
        <pc:sldMkLst>
          <pc:docMk/>
          <pc:sldMk cId="2829974764" sldId="258"/>
        </pc:sldMkLst>
      </pc:sldChg>
      <pc:sldChg chg="delSp modSp add">
        <pc:chgData name="Christophe GOSSEYE" userId="a0ce7bba-160f-42b0-8bea-586221b320fd" providerId="ADAL" clId="{C05E782E-C8FF-433D-80B3-19392251290D}" dt="2019-05-14T08:10:16.179" v="751" actId="1076"/>
        <pc:sldMkLst>
          <pc:docMk/>
          <pc:sldMk cId="79692108" sldId="259"/>
        </pc:sldMkLst>
        <pc:spChg chg="del">
          <ac:chgData name="Christophe GOSSEYE" userId="a0ce7bba-160f-42b0-8bea-586221b320fd" providerId="ADAL" clId="{C05E782E-C8FF-433D-80B3-19392251290D}" dt="2019-05-14T07:43:01.976" v="258" actId="478"/>
          <ac:spMkLst>
            <pc:docMk/>
            <pc:sldMk cId="79692108" sldId="259"/>
            <ac:spMk id="4" creationId="{E5868E7C-8108-4CB9-847E-E30B2C2D3147}"/>
          </ac:spMkLst>
        </pc:spChg>
        <pc:spChg chg="mod">
          <ac:chgData name="Christophe GOSSEYE" userId="a0ce7bba-160f-42b0-8bea-586221b320fd" providerId="ADAL" clId="{C05E782E-C8FF-433D-80B3-19392251290D}" dt="2019-05-14T08:10:16.179" v="751" actId="1076"/>
          <ac:spMkLst>
            <pc:docMk/>
            <pc:sldMk cId="79692108" sldId="259"/>
            <ac:spMk id="5" creationId="{58C2A71B-F3BF-4D26-9B56-4C1681A72E58}"/>
          </ac:spMkLst>
        </pc:spChg>
      </pc:sldChg>
      <pc:sldChg chg="addSp delSp modSp add">
        <pc:chgData name="Christophe GOSSEYE" userId="a0ce7bba-160f-42b0-8bea-586221b320fd" providerId="ADAL" clId="{C05E782E-C8FF-433D-80B3-19392251290D}" dt="2019-05-14T07:46:03.677" v="439" actId="20577"/>
        <pc:sldMkLst>
          <pc:docMk/>
          <pc:sldMk cId="2136875167" sldId="260"/>
        </pc:sldMkLst>
        <pc:spChg chg="mod">
          <ac:chgData name="Christophe GOSSEYE" userId="a0ce7bba-160f-42b0-8bea-586221b320fd" providerId="ADAL" clId="{C05E782E-C8FF-433D-80B3-19392251290D}" dt="2019-05-14T07:46:03.677" v="439" actId="20577"/>
          <ac:spMkLst>
            <pc:docMk/>
            <pc:sldMk cId="2136875167" sldId="260"/>
            <ac:spMk id="4" creationId="{E5868E7C-8108-4CB9-847E-E30B2C2D3147}"/>
          </ac:spMkLst>
        </pc:spChg>
        <pc:spChg chg="del">
          <ac:chgData name="Christophe GOSSEYE" userId="a0ce7bba-160f-42b0-8bea-586221b320fd" providerId="ADAL" clId="{C05E782E-C8FF-433D-80B3-19392251290D}" dt="2019-05-14T07:43:29.134" v="264" actId="478"/>
          <ac:spMkLst>
            <pc:docMk/>
            <pc:sldMk cId="2136875167" sldId="260"/>
            <ac:spMk id="5" creationId="{58C2A71B-F3BF-4D26-9B56-4C1681A72E58}"/>
          </ac:spMkLst>
        </pc:spChg>
        <pc:spChg chg="add mod">
          <ac:chgData name="Christophe GOSSEYE" userId="a0ce7bba-160f-42b0-8bea-586221b320fd" providerId="ADAL" clId="{C05E782E-C8FF-433D-80B3-19392251290D}" dt="2019-05-14T07:43:34.304" v="266" actId="1076"/>
          <ac:spMkLst>
            <pc:docMk/>
            <pc:sldMk cId="2136875167" sldId="260"/>
            <ac:spMk id="6" creationId="{D6C1FE3F-D8A4-4344-9AAB-3A1C8C5DA3D4}"/>
          </ac:spMkLst>
        </pc:spChg>
      </pc:sldChg>
      <pc:sldChg chg="delSp modSp add">
        <pc:chgData name="Christophe GOSSEYE" userId="a0ce7bba-160f-42b0-8bea-586221b320fd" providerId="ADAL" clId="{C05E782E-C8FF-433D-80B3-19392251290D}" dt="2019-05-14T07:47:43.398" v="465" actId="20577"/>
        <pc:sldMkLst>
          <pc:docMk/>
          <pc:sldMk cId="2457714040" sldId="261"/>
        </pc:sldMkLst>
        <pc:spChg chg="del">
          <ac:chgData name="Christophe GOSSEYE" userId="a0ce7bba-160f-42b0-8bea-586221b320fd" providerId="ADAL" clId="{C05E782E-C8FF-433D-80B3-19392251290D}" dt="2019-05-14T07:47:29.758" v="445" actId="478"/>
          <ac:spMkLst>
            <pc:docMk/>
            <pc:sldMk cId="2457714040" sldId="261"/>
            <ac:spMk id="4" creationId="{E5868E7C-8108-4CB9-847E-E30B2C2D3147}"/>
          </ac:spMkLst>
        </pc:spChg>
        <pc:spChg chg="mod">
          <ac:chgData name="Christophe GOSSEYE" userId="a0ce7bba-160f-42b0-8bea-586221b320fd" providerId="ADAL" clId="{C05E782E-C8FF-433D-80B3-19392251290D}" dt="2019-05-14T07:47:43.398" v="465" actId="20577"/>
          <ac:spMkLst>
            <pc:docMk/>
            <pc:sldMk cId="2457714040" sldId="261"/>
            <ac:spMk id="6" creationId="{D6C1FE3F-D8A4-4344-9AAB-3A1C8C5DA3D4}"/>
          </ac:spMkLst>
        </pc:spChg>
      </pc:sldChg>
      <pc:sldChg chg="delSp add del">
        <pc:chgData name="Christophe GOSSEYE" userId="a0ce7bba-160f-42b0-8bea-586221b320fd" providerId="ADAL" clId="{C05E782E-C8FF-433D-80B3-19392251290D}" dt="2019-05-14T07:47:20.381" v="442" actId="2696"/>
        <pc:sldMkLst>
          <pc:docMk/>
          <pc:sldMk cId="2930805690" sldId="261"/>
        </pc:sldMkLst>
        <pc:spChg chg="del">
          <ac:chgData name="Christophe GOSSEYE" userId="a0ce7bba-160f-42b0-8bea-586221b320fd" providerId="ADAL" clId="{C05E782E-C8FF-433D-80B3-19392251290D}" dt="2019-05-14T07:47:12.321" v="441" actId="478"/>
          <ac:spMkLst>
            <pc:docMk/>
            <pc:sldMk cId="2930805690" sldId="261"/>
            <ac:spMk id="4" creationId="{E5868E7C-8108-4CB9-847E-E30B2C2D3147}"/>
          </ac:spMkLst>
        </pc:spChg>
      </pc:sldChg>
      <pc:sldChg chg="addSp delSp modSp add">
        <pc:chgData name="Christophe GOSSEYE" userId="a0ce7bba-160f-42b0-8bea-586221b320fd" providerId="ADAL" clId="{C05E782E-C8FF-433D-80B3-19392251290D}" dt="2019-05-14T07:49:51.663" v="535" actId="20577"/>
        <pc:sldMkLst>
          <pc:docMk/>
          <pc:sldMk cId="1737696688" sldId="262"/>
        </pc:sldMkLst>
        <pc:spChg chg="mod">
          <ac:chgData name="Christophe GOSSEYE" userId="a0ce7bba-160f-42b0-8bea-586221b320fd" providerId="ADAL" clId="{C05E782E-C8FF-433D-80B3-19392251290D}" dt="2019-05-14T07:49:51.663" v="535" actId="20577"/>
          <ac:spMkLst>
            <pc:docMk/>
            <pc:sldMk cId="1737696688" sldId="262"/>
            <ac:spMk id="4" creationId="{E5868E7C-8108-4CB9-847E-E30B2C2D3147}"/>
          </ac:spMkLst>
        </pc:spChg>
        <pc:spChg chg="add">
          <ac:chgData name="Christophe GOSSEYE" userId="a0ce7bba-160f-42b0-8bea-586221b320fd" providerId="ADAL" clId="{C05E782E-C8FF-433D-80B3-19392251290D}" dt="2019-05-14T07:47:52.461" v="467"/>
          <ac:spMkLst>
            <pc:docMk/>
            <pc:sldMk cId="1737696688" sldId="262"/>
            <ac:spMk id="5" creationId="{34A6A51D-91CE-445D-BAD2-2441C66F7435}"/>
          </ac:spMkLst>
        </pc:spChg>
        <pc:spChg chg="del">
          <ac:chgData name="Christophe GOSSEYE" userId="a0ce7bba-160f-42b0-8bea-586221b320fd" providerId="ADAL" clId="{C05E782E-C8FF-433D-80B3-19392251290D}" dt="2019-05-14T07:47:51.898" v="466" actId="478"/>
          <ac:spMkLst>
            <pc:docMk/>
            <pc:sldMk cId="1737696688" sldId="262"/>
            <ac:spMk id="6" creationId="{D6C1FE3F-D8A4-4344-9AAB-3A1C8C5DA3D4}"/>
          </ac:spMkLst>
        </pc:spChg>
      </pc:sldChg>
      <pc:sldChg chg="del">
        <pc:chgData name="Christophe GOSSEYE" userId="a0ce7bba-160f-42b0-8bea-586221b320fd" providerId="ADAL" clId="{C05E782E-C8FF-433D-80B3-19392251290D}" dt="2019-05-14T07:36:31.475" v="0" actId="2696"/>
        <pc:sldMkLst>
          <pc:docMk/>
          <pc:sldMk cId="3172782281" sldId="262"/>
        </pc:sldMkLst>
      </pc:sldChg>
      <pc:sldChg chg="delSp modSp add">
        <pc:chgData name="Christophe GOSSEYE" userId="a0ce7bba-160f-42b0-8bea-586221b320fd" providerId="ADAL" clId="{C05E782E-C8FF-433D-80B3-19392251290D}" dt="2019-05-14T08:10:07.178" v="750" actId="1076"/>
        <pc:sldMkLst>
          <pc:docMk/>
          <pc:sldMk cId="86937358" sldId="263"/>
        </pc:sldMkLst>
        <pc:spChg chg="del">
          <ac:chgData name="Christophe GOSSEYE" userId="a0ce7bba-160f-42b0-8bea-586221b320fd" providerId="ADAL" clId="{C05E782E-C8FF-433D-80B3-19392251290D}" dt="2019-05-14T07:50:02.678" v="538" actId="478"/>
          <ac:spMkLst>
            <pc:docMk/>
            <pc:sldMk cId="86937358" sldId="263"/>
            <ac:spMk id="4" creationId="{E5868E7C-8108-4CB9-847E-E30B2C2D3147}"/>
          </ac:spMkLst>
        </pc:spChg>
        <pc:spChg chg="mod">
          <ac:chgData name="Christophe GOSSEYE" userId="a0ce7bba-160f-42b0-8bea-586221b320fd" providerId="ADAL" clId="{C05E782E-C8FF-433D-80B3-19392251290D}" dt="2019-05-14T08:10:07.178" v="750" actId="1076"/>
          <ac:spMkLst>
            <pc:docMk/>
            <pc:sldMk cId="86937358" sldId="263"/>
            <ac:spMk id="5" creationId="{34A6A51D-91CE-445D-BAD2-2441C66F7435}"/>
          </ac:spMkLst>
        </pc:spChg>
      </pc:sldChg>
      <pc:sldChg chg="del">
        <pc:chgData name="Christophe GOSSEYE" userId="a0ce7bba-160f-42b0-8bea-586221b320fd" providerId="ADAL" clId="{C05E782E-C8FF-433D-80B3-19392251290D}" dt="2019-05-14T07:36:34.788" v="4" actId="2696"/>
        <pc:sldMkLst>
          <pc:docMk/>
          <pc:sldMk cId="281591269" sldId="263"/>
        </pc:sldMkLst>
      </pc:sldChg>
      <pc:sldChg chg="addSp delSp modSp add">
        <pc:chgData name="Christophe GOSSEYE" userId="a0ce7bba-160f-42b0-8bea-586221b320fd" providerId="ADAL" clId="{C05E782E-C8FF-433D-80B3-19392251290D}" dt="2019-05-14T07:57:42.913" v="712" actId="1076"/>
        <pc:sldMkLst>
          <pc:docMk/>
          <pc:sldMk cId="1288574096" sldId="264"/>
        </pc:sldMkLst>
        <pc:spChg chg="mod">
          <ac:chgData name="Christophe GOSSEYE" userId="a0ce7bba-160f-42b0-8bea-586221b320fd" providerId="ADAL" clId="{C05E782E-C8FF-433D-80B3-19392251290D}" dt="2019-05-14T07:57:42.913" v="712" actId="1076"/>
          <ac:spMkLst>
            <pc:docMk/>
            <pc:sldMk cId="1288574096" sldId="264"/>
            <ac:spMk id="4" creationId="{E5868E7C-8108-4CB9-847E-E30B2C2D3147}"/>
          </ac:spMkLst>
        </pc:spChg>
        <pc:spChg chg="del">
          <ac:chgData name="Christophe GOSSEYE" userId="a0ce7bba-160f-42b0-8bea-586221b320fd" providerId="ADAL" clId="{C05E782E-C8FF-433D-80B3-19392251290D}" dt="2019-05-14T07:55:13.990" v="559" actId="478"/>
          <ac:spMkLst>
            <pc:docMk/>
            <pc:sldMk cId="1288574096" sldId="264"/>
            <ac:spMk id="5" creationId="{34A6A51D-91CE-445D-BAD2-2441C66F7435}"/>
          </ac:spMkLst>
        </pc:spChg>
        <pc:spChg chg="add">
          <ac:chgData name="Christophe GOSSEYE" userId="a0ce7bba-160f-42b0-8bea-586221b320fd" providerId="ADAL" clId="{C05E782E-C8FF-433D-80B3-19392251290D}" dt="2019-05-14T07:55:14.568" v="560"/>
          <ac:spMkLst>
            <pc:docMk/>
            <pc:sldMk cId="1288574096" sldId="264"/>
            <ac:spMk id="6" creationId="{C130C435-8C63-495E-849B-A823F28994F8}"/>
          </ac:spMkLst>
        </pc:spChg>
      </pc:sldChg>
      <pc:sldChg chg="del">
        <pc:chgData name="Christophe GOSSEYE" userId="a0ce7bba-160f-42b0-8bea-586221b320fd" providerId="ADAL" clId="{C05E782E-C8FF-433D-80B3-19392251290D}" dt="2019-05-14T07:36:31.709" v="3" actId="2696"/>
        <pc:sldMkLst>
          <pc:docMk/>
          <pc:sldMk cId="3680799253" sldId="264"/>
        </pc:sldMkLst>
      </pc:sldChg>
      <pc:sldChg chg="addSp delSp modSp add">
        <pc:chgData name="Christophe GOSSEYE" userId="a0ce7bba-160f-42b0-8bea-586221b320fd" providerId="ADAL" clId="{C05E782E-C8FF-433D-80B3-19392251290D}" dt="2019-05-14T08:10:00.210" v="749" actId="1076"/>
        <pc:sldMkLst>
          <pc:docMk/>
          <pc:sldMk cId="3568217579" sldId="265"/>
        </pc:sldMkLst>
        <pc:spChg chg="del">
          <ac:chgData name="Christophe GOSSEYE" userId="a0ce7bba-160f-42b0-8bea-586221b320fd" providerId="ADAL" clId="{C05E782E-C8FF-433D-80B3-19392251290D}" dt="2019-05-14T08:07:57.834" v="715" actId="478"/>
          <ac:spMkLst>
            <pc:docMk/>
            <pc:sldMk cId="3568217579" sldId="265"/>
            <ac:spMk id="4" creationId="{E5868E7C-8108-4CB9-847E-E30B2C2D3147}"/>
          </ac:spMkLst>
        </pc:spChg>
        <pc:spChg chg="mod">
          <ac:chgData name="Christophe GOSSEYE" userId="a0ce7bba-160f-42b0-8bea-586221b320fd" providerId="ADAL" clId="{C05E782E-C8FF-433D-80B3-19392251290D}" dt="2019-05-14T08:09:35.365" v="745" actId="20577"/>
          <ac:spMkLst>
            <pc:docMk/>
            <pc:sldMk cId="3568217579" sldId="265"/>
            <ac:spMk id="6" creationId="{C130C435-8C63-495E-849B-A823F28994F8}"/>
          </ac:spMkLst>
        </pc:spChg>
        <pc:picChg chg="add mod">
          <ac:chgData name="Christophe GOSSEYE" userId="a0ce7bba-160f-42b0-8bea-586221b320fd" providerId="ADAL" clId="{C05E782E-C8FF-433D-80B3-19392251290D}" dt="2019-05-14T08:10:00.210" v="749" actId="1076"/>
          <ac:picMkLst>
            <pc:docMk/>
            <pc:sldMk cId="3568217579" sldId="265"/>
            <ac:picMk id="3" creationId="{49D5AF2B-ADDC-4340-8869-D9C744C28483}"/>
          </ac:picMkLst>
        </pc:picChg>
      </pc:sldChg>
      <pc:sldChg chg="addSp delSp modSp add">
        <pc:chgData name="Christophe GOSSEYE" userId="a0ce7bba-160f-42b0-8bea-586221b320fd" providerId="ADAL" clId="{C05E782E-C8FF-433D-80B3-19392251290D}" dt="2019-05-14T08:12:11.741" v="763" actId="1076"/>
        <pc:sldMkLst>
          <pc:docMk/>
          <pc:sldMk cId="1883630403" sldId="266"/>
        </pc:sldMkLst>
        <pc:spChg chg="del">
          <ac:chgData name="Christophe GOSSEYE" userId="a0ce7bba-160f-42b0-8bea-586221b320fd" providerId="ADAL" clId="{C05E782E-C8FF-433D-80B3-19392251290D}" dt="2019-05-14T08:10:52.349" v="752" actId="478"/>
          <ac:spMkLst>
            <pc:docMk/>
            <pc:sldMk cId="1883630403" sldId="266"/>
            <ac:spMk id="4" creationId="{E5868E7C-8108-4CB9-847E-E30B2C2D3147}"/>
          </ac:spMkLst>
        </pc:spChg>
        <pc:spChg chg="add">
          <ac:chgData name="Christophe GOSSEYE" userId="a0ce7bba-160f-42b0-8bea-586221b320fd" providerId="ADAL" clId="{C05E782E-C8FF-433D-80B3-19392251290D}" dt="2019-05-14T08:11:04.648" v="754"/>
          <ac:spMkLst>
            <pc:docMk/>
            <pc:sldMk cId="1883630403" sldId="266"/>
            <ac:spMk id="5" creationId="{D5E30B57-C6E3-4CE4-9B1A-FA630A84E2FD}"/>
          </ac:spMkLst>
        </pc:spChg>
        <pc:spChg chg="del">
          <ac:chgData name="Christophe GOSSEYE" userId="a0ce7bba-160f-42b0-8bea-586221b320fd" providerId="ADAL" clId="{C05E782E-C8FF-433D-80B3-19392251290D}" dt="2019-05-14T08:10:57.099" v="753" actId="478"/>
          <ac:spMkLst>
            <pc:docMk/>
            <pc:sldMk cId="1883630403" sldId="266"/>
            <ac:spMk id="6" creationId="{C130C435-8C63-495E-849B-A823F28994F8}"/>
          </ac:spMkLst>
        </pc:spChg>
        <pc:picChg chg="add mod">
          <ac:chgData name="Christophe GOSSEYE" userId="a0ce7bba-160f-42b0-8bea-586221b320fd" providerId="ADAL" clId="{C05E782E-C8FF-433D-80B3-19392251290D}" dt="2019-05-14T08:12:11.741" v="763" actId="1076"/>
          <ac:picMkLst>
            <pc:docMk/>
            <pc:sldMk cId="1883630403" sldId="266"/>
            <ac:picMk id="7" creationId="{0B61284C-BA3F-4534-A812-1F206F0B40BD}"/>
          </ac:picMkLst>
        </pc:picChg>
        <pc:picChg chg="add mod">
          <ac:chgData name="Christophe GOSSEYE" userId="a0ce7bba-160f-42b0-8bea-586221b320fd" providerId="ADAL" clId="{C05E782E-C8FF-433D-80B3-19392251290D}" dt="2019-05-14T08:11:53.912" v="761" actId="14100"/>
          <ac:picMkLst>
            <pc:docMk/>
            <pc:sldMk cId="1883630403" sldId="266"/>
            <ac:picMk id="8" creationId="{65F971AB-BA1B-466F-9162-67FACB4AE00A}"/>
          </ac:picMkLst>
        </pc:picChg>
        <pc:picChg chg="add">
          <ac:chgData name="Christophe GOSSEYE" userId="a0ce7bba-160f-42b0-8bea-586221b320fd" providerId="ADAL" clId="{C05E782E-C8FF-433D-80B3-19392251290D}" dt="2019-05-14T08:12:08.149" v="762"/>
          <ac:picMkLst>
            <pc:docMk/>
            <pc:sldMk cId="1883630403" sldId="266"/>
            <ac:picMk id="9" creationId="{32B9AE76-DEE1-44F0-BEB8-8861C01D92A8}"/>
          </ac:picMkLst>
        </pc:picChg>
      </pc:sldChg>
      <pc:sldChg chg="delSp modSp add">
        <pc:chgData name="Christophe GOSSEYE" userId="a0ce7bba-160f-42b0-8bea-586221b320fd" providerId="ADAL" clId="{C05E782E-C8FF-433D-80B3-19392251290D}" dt="2019-05-14T08:14:24.429" v="798" actId="20577"/>
        <pc:sldMkLst>
          <pc:docMk/>
          <pc:sldMk cId="1658900700" sldId="267"/>
        </pc:sldMkLst>
        <pc:spChg chg="mod">
          <ac:chgData name="Christophe GOSSEYE" userId="a0ce7bba-160f-42b0-8bea-586221b320fd" providerId="ADAL" clId="{C05E782E-C8FF-433D-80B3-19392251290D}" dt="2019-05-14T08:14:24.429" v="798" actId="20577"/>
          <ac:spMkLst>
            <pc:docMk/>
            <pc:sldMk cId="1658900700" sldId="267"/>
            <ac:spMk id="6" creationId="{C130C435-8C63-495E-849B-A823F28994F8}"/>
          </ac:spMkLst>
        </pc:spChg>
        <pc:picChg chg="del">
          <ac:chgData name="Christophe GOSSEYE" userId="a0ce7bba-160f-42b0-8bea-586221b320fd" providerId="ADAL" clId="{C05E782E-C8FF-433D-80B3-19392251290D}" dt="2019-05-14T08:13:31.696" v="768" actId="478"/>
          <ac:picMkLst>
            <pc:docMk/>
            <pc:sldMk cId="1658900700" sldId="267"/>
            <ac:picMk id="3" creationId="{49D5AF2B-ADDC-4340-8869-D9C744C28483}"/>
          </ac:picMkLst>
        </pc:picChg>
      </pc:sldChg>
      <pc:sldChg chg="addSp delSp add">
        <pc:chgData name="Christophe GOSSEYE" userId="a0ce7bba-160f-42b0-8bea-586221b320fd" providerId="ADAL" clId="{C05E782E-C8FF-433D-80B3-19392251290D}" dt="2019-05-14T08:14:49.130" v="802"/>
        <pc:sldMkLst>
          <pc:docMk/>
          <pc:sldMk cId="3502566736" sldId="268"/>
        </pc:sldMkLst>
        <pc:spChg chg="add">
          <ac:chgData name="Christophe GOSSEYE" userId="a0ce7bba-160f-42b0-8bea-586221b320fd" providerId="ADAL" clId="{C05E782E-C8FF-433D-80B3-19392251290D}" dt="2019-05-14T08:14:49.130" v="802"/>
          <ac:spMkLst>
            <pc:docMk/>
            <pc:sldMk cId="3502566736" sldId="268"/>
            <ac:spMk id="5" creationId="{82597AA1-EC21-460C-88D4-8E7B6839BAA8}"/>
          </ac:spMkLst>
        </pc:spChg>
        <pc:spChg chg="del">
          <ac:chgData name="Christophe GOSSEYE" userId="a0ce7bba-160f-42b0-8bea-586221b320fd" providerId="ADAL" clId="{C05E782E-C8FF-433D-80B3-19392251290D}" dt="2019-05-14T08:14:48.552" v="801" actId="478"/>
          <ac:spMkLst>
            <pc:docMk/>
            <pc:sldMk cId="3502566736" sldId="268"/>
            <ac:spMk id="6" creationId="{C130C435-8C63-495E-849B-A823F28994F8}"/>
          </ac:spMkLst>
        </pc:spChg>
        <pc:picChg chg="del">
          <ac:chgData name="Christophe GOSSEYE" userId="a0ce7bba-160f-42b0-8bea-586221b320fd" providerId="ADAL" clId="{C05E782E-C8FF-433D-80B3-19392251290D}" dt="2019-05-14T08:14:29.493" v="799" actId="478"/>
          <ac:picMkLst>
            <pc:docMk/>
            <pc:sldMk cId="3502566736" sldId="268"/>
            <ac:picMk id="3" creationId="{49D5AF2B-ADDC-4340-8869-D9C744C28483}"/>
          </ac:picMkLst>
        </pc:picChg>
        <pc:picChg chg="add">
          <ac:chgData name="Christophe GOSSEYE" userId="a0ce7bba-160f-42b0-8bea-586221b320fd" providerId="ADAL" clId="{C05E782E-C8FF-433D-80B3-19392251290D}" dt="2019-05-14T08:14:33.601" v="800"/>
          <ac:picMkLst>
            <pc:docMk/>
            <pc:sldMk cId="3502566736" sldId="268"/>
            <ac:picMk id="4" creationId="{97CD1C95-19C7-4ED2-BB3D-B202F7598C68}"/>
          </ac:picMkLst>
        </pc:picChg>
      </pc:sldChg>
      <pc:sldChg chg="delSp modSp add">
        <pc:chgData name="Christophe GOSSEYE" userId="a0ce7bba-160f-42b0-8bea-586221b320fd" providerId="ADAL" clId="{C05E782E-C8FF-433D-80B3-19392251290D}" dt="2019-05-14T08:15:43.506" v="839" actId="20577"/>
        <pc:sldMkLst>
          <pc:docMk/>
          <pc:sldMk cId="19553261" sldId="269"/>
        </pc:sldMkLst>
        <pc:spChg chg="mod">
          <ac:chgData name="Christophe GOSSEYE" userId="a0ce7bba-160f-42b0-8bea-586221b320fd" providerId="ADAL" clId="{C05E782E-C8FF-433D-80B3-19392251290D}" dt="2019-05-14T08:15:43.506" v="839" actId="20577"/>
          <ac:spMkLst>
            <pc:docMk/>
            <pc:sldMk cId="19553261" sldId="269"/>
            <ac:spMk id="5" creationId="{82597AA1-EC21-460C-88D4-8E7B6839BAA8}"/>
          </ac:spMkLst>
        </pc:spChg>
        <pc:picChg chg="del">
          <ac:chgData name="Christophe GOSSEYE" userId="a0ce7bba-160f-42b0-8bea-586221b320fd" providerId="ADAL" clId="{C05E782E-C8FF-433D-80B3-19392251290D}" dt="2019-05-14T08:15:01.272" v="805" actId="478"/>
          <ac:picMkLst>
            <pc:docMk/>
            <pc:sldMk cId="19553261" sldId="269"/>
            <ac:picMk id="4" creationId="{97CD1C95-19C7-4ED2-BB3D-B202F7598C68}"/>
          </ac:picMkLst>
        </pc:picChg>
      </pc:sldChg>
      <pc:sldChg chg="addSp delSp modSp add">
        <pc:chgData name="Christophe GOSSEYE" userId="a0ce7bba-160f-42b0-8bea-586221b320fd" providerId="ADAL" clId="{C05E782E-C8FF-433D-80B3-19392251290D}" dt="2019-05-14T08:40:26.390" v="919" actId="1076"/>
        <pc:sldMkLst>
          <pc:docMk/>
          <pc:sldMk cId="1276305027" sldId="270"/>
        </pc:sldMkLst>
        <pc:spChg chg="del">
          <ac:chgData name="Christophe GOSSEYE" userId="a0ce7bba-160f-42b0-8bea-586221b320fd" providerId="ADAL" clId="{C05E782E-C8FF-433D-80B3-19392251290D}" dt="2019-05-14T08:16:04.679" v="841" actId="478"/>
          <ac:spMkLst>
            <pc:docMk/>
            <pc:sldMk cId="1276305027" sldId="270"/>
            <ac:spMk id="5" creationId="{82597AA1-EC21-460C-88D4-8E7B6839BAA8}"/>
          </ac:spMkLst>
        </pc:spChg>
        <pc:spChg chg="add">
          <ac:chgData name="Christophe GOSSEYE" userId="a0ce7bba-160f-42b0-8bea-586221b320fd" providerId="ADAL" clId="{C05E782E-C8FF-433D-80B3-19392251290D}" dt="2019-05-14T08:16:05.914" v="842"/>
          <ac:spMkLst>
            <pc:docMk/>
            <pc:sldMk cId="1276305027" sldId="270"/>
            <ac:spMk id="6" creationId="{F0D4B98A-87E3-48A0-B73D-D98615BC34E9}"/>
          </ac:spMkLst>
        </pc:spChg>
        <pc:spChg chg="add mod">
          <ac:chgData name="Christophe GOSSEYE" userId="a0ce7bba-160f-42b0-8bea-586221b320fd" providerId="ADAL" clId="{C05E782E-C8FF-433D-80B3-19392251290D}" dt="2019-05-14T08:39:23.773" v="882" actId="1076"/>
          <ac:spMkLst>
            <pc:docMk/>
            <pc:sldMk cId="1276305027" sldId="270"/>
            <ac:spMk id="17" creationId="{79417058-9CF2-4E6C-9A87-258A5298A5E5}"/>
          </ac:spMkLst>
        </pc:spChg>
        <pc:spChg chg="add mod">
          <ac:chgData name="Christophe GOSSEYE" userId="a0ce7bba-160f-42b0-8bea-586221b320fd" providerId="ADAL" clId="{C05E782E-C8FF-433D-80B3-19392251290D}" dt="2019-05-14T08:40:26.390" v="919" actId="1076"/>
          <ac:spMkLst>
            <pc:docMk/>
            <pc:sldMk cId="1276305027" sldId="270"/>
            <ac:spMk id="18" creationId="{05372B53-F5A6-46B1-8CDD-4F075172C105}"/>
          </ac:spMkLst>
        </pc:spChg>
        <pc:spChg chg="add mod">
          <ac:chgData name="Christophe GOSSEYE" userId="a0ce7bba-160f-42b0-8bea-586221b320fd" providerId="ADAL" clId="{C05E782E-C8FF-433D-80B3-19392251290D}" dt="2019-05-14T08:40:15.491" v="908" actId="20577"/>
          <ac:spMkLst>
            <pc:docMk/>
            <pc:sldMk cId="1276305027" sldId="270"/>
            <ac:spMk id="19" creationId="{D04718CA-8211-4968-8E2F-FC7E40BBC697}"/>
          </ac:spMkLst>
        </pc:spChg>
        <pc:spChg chg="add del mod">
          <ac:chgData name="Christophe GOSSEYE" userId="a0ce7bba-160f-42b0-8bea-586221b320fd" providerId="ADAL" clId="{C05E782E-C8FF-433D-80B3-19392251290D}" dt="2019-05-14T08:40:09.086" v="900" actId="478"/>
          <ac:spMkLst>
            <pc:docMk/>
            <pc:sldMk cId="1276305027" sldId="270"/>
            <ac:spMk id="20" creationId="{9286349E-7A85-47AA-8D87-93F097C139EA}"/>
          </ac:spMkLst>
        </pc:spChg>
        <pc:picChg chg="add del mod">
          <ac:chgData name="Christophe GOSSEYE" userId="a0ce7bba-160f-42b0-8bea-586221b320fd" providerId="ADAL" clId="{C05E782E-C8FF-433D-80B3-19392251290D}" dt="2019-05-14T08:37:45.814" v="869" actId="478"/>
          <ac:picMkLst>
            <pc:docMk/>
            <pc:sldMk cId="1276305027" sldId="270"/>
            <ac:picMk id="3" creationId="{A361EA7C-BA26-41FB-912A-C32D30F8B049}"/>
          </ac:picMkLst>
        </pc:picChg>
        <pc:picChg chg="del">
          <ac:chgData name="Christophe GOSSEYE" userId="a0ce7bba-160f-42b0-8bea-586221b320fd" providerId="ADAL" clId="{C05E782E-C8FF-433D-80B3-19392251290D}" dt="2019-05-14T08:16:01.945" v="840" actId="478"/>
          <ac:picMkLst>
            <pc:docMk/>
            <pc:sldMk cId="1276305027" sldId="270"/>
            <ac:picMk id="4" creationId="{97CD1C95-19C7-4ED2-BB3D-B202F7598C68}"/>
          </ac:picMkLst>
        </pc:picChg>
        <pc:picChg chg="add del mod">
          <ac:chgData name="Christophe GOSSEYE" userId="a0ce7bba-160f-42b0-8bea-586221b320fd" providerId="ADAL" clId="{C05E782E-C8FF-433D-80B3-19392251290D}" dt="2019-05-14T08:36:30.443" v="858" actId="478"/>
          <ac:picMkLst>
            <pc:docMk/>
            <pc:sldMk cId="1276305027" sldId="270"/>
            <ac:picMk id="7" creationId="{2CD62BA9-7C16-4C05-B886-592B7076FAFB}"/>
          </ac:picMkLst>
        </pc:picChg>
        <pc:picChg chg="add del mod">
          <ac:chgData name="Christophe GOSSEYE" userId="a0ce7bba-160f-42b0-8bea-586221b320fd" providerId="ADAL" clId="{C05E782E-C8FF-433D-80B3-19392251290D}" dt="2019-05-14T08:35:57.774" v="855" actId="478"/>
          <ac:picMkLst>
            <pc:docMk/>
            <pc:sldMk cId="1276305027" sldId="270"/>
            <ac:picMk id="8" creationId="{5E50732C-6D85-460D-95C1-6370679C08CF}"/>
          </ac:picMkLst>
        </pc:picChg>
        <pc:picChg chg="add mod">
          <ac:chgData name="Christophe GOSSEYE" userId="a0ce7bba-160f-42b0-8bea-586221b320fd" providerId="ADAL" clId="{C05E782E-C8FF-433D-80B3-19392251290D}" dt="2019-05-14T08:39:30.461" v="885" actId="1076"/>
          <ac:picMkLst>
            <pc:docMk/>
            <pc:sldMk cId="1276305027" sldId="270"/>
            <ac:picMk id="10" creationId="{C064ABC6-683A-4599-BD68-0E8B054F1DEA}"/>
          </ac:picMkLst>
        </pc:picChg>
        <pc:picChg chg="add mod">
          <ac:chgData name="Christophe GOSSEYE" userId="a0ce7bba-160f-42b0-8bea-586221b320fd" providerId="ADAL" clId="{C05E782E-C8FF-433D-80B3-19392251290D}" dt="2019-05-14T08:37:07.505" v="865" actId="1076"/>
          <ac:picMkLst>
            <pc:docMk/>
            <pc:sldMk cId="1276305027" sldId="270"/>
            <ac:picMk id="12" creationId="{7EE525AD-4FEC-4DD8-935F-3AD12F61E065}"/>
          </ac:picMkLst>
        </pc:picChg>
        <pc:picChg chg="add mod">
          <ac:chgData name="Christophe GOSSEYE" userId="a0ce7bba-160f-42b0-8bea-586221b320fd" providerId="ADAL" clId="{C05E782E-C8FF-433D-80B3-19392251290D}" dt="2019-05-14T08:37:43.553" v="868" actId="1076"/>
          <ac:picMkLst>
            <pc:docMk/>
            <pc:sldMk cId="1276305027" sldId="270"/>
            <ac:picMk id="14" creationId="{13F9B540-338C-4F24-BFE2-E58C63CB5797}"/>
          </ac:picMkLst>
        </pc:picChg>
        <pc:picChg chg="add mod modCrop">
          <ac:chgData name="Christophe GOSSEYE" userId="a0ce7bba-160f-42b0-8bea-586221b320fd" providerId="ADAL" clId="{C05E782E-C8FF-433D-80B3-19392251290D}" dt="2019-05-14T08:38:48.914" v="875" actId="1076"/>
          <ac:picMkLst>
            <pc:docMk/>
            <pc:sldMk cId="1276305027" sldId="270"/>
            <ac:picMk id="16" creationId="{2F525B23-7001-44EB-80D7-60479C54C9F3}"/>
          </ac:picMkLst>
        </pc:picChg>
      </pc:sldChg>
      <pc:sldChg chg="modSp add">
        <pc:chgData name="Christophe GOSSEYE" userId="a0ce7bba-160f-42b0-8bea-586221b320fd" providerId="ADAL" clId="{C05E782E-C8FF-433D-80B3-19392251290D}" dt="2019-05-14T08:41:46.106" v="927" actId="20577"/>
        <pc:sldMkLst>
          <pc:docMk/>
          <pc:sldMk cId="1817121810" sldId="271"/>
        </pc:sldMkLst>
        <pc:spChg chg="mod">
          <ac:chgData name="Christophe GOSSEYE" userId="a0ce7bba-160f-42b0-8bea-586221b320fd" providerId="ADAL" clId="{C05E782E-C8FF-433D-80B3-19392251290D}" dt="2019-05-14T08:41:46.106" v="927" actId="20577"/>
          <ac:spMkLst>
            <pc:docMk/>
            <pc:sldMk cId="1817121810" sldId="271"/>
            <ac:spMk id="5" creationId="{82597AA1-EC21-460C-88D4-8E7B6839BAA8}"/>
          </ac:spMkLst>
        </pc:spChg>
      </pc:sldChg>
      <pc:sldChg chg="addSp modSp add">
        <pc:chgData name="Christophe GOSSEYE" userId="a0ce7bba-160f-42b0-8bea-586221b320fd" providerId="ADAL" clId="{C05E782E-C8FF-433D-80B3-19392251290D}" dt="2019-05-14T08:43:11.171" v="941" actId="14100"/>
        <pc:sldMkLst>
          <pc:docMk/>
          <pc:sldMk cId="2827032650" sldId="272"/>
        </pc:sldMkLst>
        <pc:picChg chg="add mod">
          <ac:chgData name="Christophe GOSSEYE" userId="a0ce7bba-160f-42b0-8bea-586221b320fd" providerId="ADAL" clId="{C05E782E-C8FF-433D-80B3-19392251290D}" dt="2019-05-14T08:42:19.366" v="931" actId="1076"/>
          <ac:picMkLst>
            <pc:docMk/>
            <pc:sldMk cId="2827032650" sldId="272"/>
            <ac:picMk id="3" creationId="{FF7E4ABA-B26F-4709-90A9-EDB6208DCE1F}"/>
          </ac:picMkLst>
        </pc:picChg>
        <pc:picChg chg="add mod">
          <ac:chgData name="Christophe GOSSEYE" userId="a0ce7bba-160f-42b0-8bea-586221b320fd" providerId="ADAL" clId="{C05E782E-C8FF-433D-80B3-19392251290D}" dt="2019-05-14T08:42:33.788" v="934" actId="1076"/>
          <ac:picMkLst>
            <pc:docMk/>
            <pc:sldMk cId="2827032650" sldId="272"/>
            <ac:picMk id="4" creationId="{00917BAC-B637-4E7B-8789-DEEA8BF3802B}"/>
          </ac:picMkLst>
        </pc:picChg>
        <pc:picChg chg="add mod">
          <ac:chgData name="Christophe GOSSEYE" userId="a0ce7bba-160f-42b0-8bea-586221b320fd" providerId="ADAL" clId="{C05E782E-C8FF-433D-80B3-19392251290D}" dt="2019-05-14T08:42:48.836" v="937" actId="1076"/>
          <ac:picMkLst>
            <pc:docMk/>
            <pc:sldMk cId="2827032650" sldId="272"/>
            <ac:picMk id="6" creationId="{7031BFBA-3B17-43AB-A8E8-3CF2B3CF25DC}"/>
          </ac:picMkLst>
        </pc:picChg>
        <pc:picChg chg="add mod">
          <ac:chgData name="Christophe GOSSEYE" userId="a0ce7bba-160f-42b0-8bea-586221b320fd" providerId="ADAL" clId="{C05E782E-C8FF-433D-80B3-19392251290D}" dt="2019-05-14T08:43:11.171" v="941" actId="14100"/>
          <ac:picMkLst>
            <pc:docMk/>
            <pc:sldMk cId="2827032650" sldId="272"/>
            <ac:picMk id="7" creationId="{43A079C4-964D-4F97-86F1-8D67F6E870FC}"/>
          </ac:picMkLst>
        </pc:picChg>
      </pc:sldChg>
      <pc:sldChg chg="addSp delSp modSp add ord">
        <pc:chgData name="Christophe GOSSEYE" userId="a0ce7bba-160f-42b0-8bea-586221b320fd" providerId="ADAL" clId="{C05E782E-C8FF-433D-80B3-19392251290D}" dt="2019-05-14T08:52:30.804" v="1064" actId="478"/>
        <pc:sldMkLst>
          <pc:docMk/>
          <pc:sldMk cId="1220416599" sldId="273"/>
        </pc:sldMkLst>
        <pc:spChg chg="mod">
          <ac:chgData name="Christophe GOSSEYE" userId="a0ce7bba-160f-42b0-8bea-586221b320fd" providerId="ADAL" clId="{C05E782E-C8FF-433D-80B3-19392251290D}" dt="2019-05-14T08:47:13.849" v="988" actId="20577"/>
          <ac:spMkLst>
            <pc:docMk/>
            <pc:sldMk cId="1220416599" sldId="273"/>
            <ac:spMk id="5" creationId="{82597AA1-EC21-460C-88D4-8E7B6839BAA8}"/>
          </ac:spMkLst>
        </pc:spChg>
        <pc:spChg chg="add mod">
          <ac:chgData name="Christophe GOSSEYE" userId="a0ce7bba-160f-42b0-8bea-586221b320fd" providerId="ADAL" clId="{C05E782E-C8FF-433D-80B3-19392251290D}" dt="2019-05-14T08:46:33.552" v="980" actId="1076"/>
          <ac:spMkLst>
            <pc:docMk/>
            <pc:sldMk cId="1220416599" sldId="273"/>
            <ac:spMk id="11" creationId="{4D3529D3-5B22-48DB-A76F-55E25C5B4F59}"/>
          </ac:spMkLst>
        </pc:spChg>
        <pc:spChg chg="add del mod">
          <ac:chgData name="Christophe GOSSEYE" userId="a0ce7bba-160f-42b0-8bea-586221b320fd" providerId="ADAL" clId="{C05E782E-C8FF-433D-80B3-19392251290D}" dt="2019-05-14T08:52:30.804" v="1064" actId="478"/>
          <ac:spMkLst>
            <pc:docMk/>
            <pc:sldMk cId="1220416599" sldId="273"/>
            <ac:spMk id="12" creationId="{943E5C8C-80EC-4873-98EF-194F63AB62DF}"/>
          </ac:spMkLst>
        </pc:spChg>
        <pc:picChg chg="del">
          <ac:chgData name="Christophe GOSSEYE" userId="a0ce7bba-160f-42b0-8bea-586221b320fd" providerId="ADAL" clId="{C05E782E-C8FF-433D-80B3-19392251290D}" dt="2019-05-14T08:45:18.288" v="953" actId="478"/>
          <ac:picMkLst>
            <pc:docMk/>
            <pc:sldMk cId="1220416599" sldId="273"/>
            <ac:picMk id="3" creationId="{FF7E4ABA-B26F-4709-90A9-EDB6208DCE1F}"/>
          </ac:picMkLst>
        </pc:picChg>
        <pc:picChg chg="del">
          <ac:chgData name="Christophe GOSSEYE" userId="a0ce7bba-160f-42b0-8bea-586221b320fd" providerId="ADAL" clId="{C05E782E-C8FF-433D-80B3-19392251290D}" dt="2019-05-14T08:45:18.960" v="954" actId="478"/>
          <ac:picMkLst>
            <pc:docMk/>
            <pc:sldMk cId="1220416599" sldId="273"/>
            <ac:picMk id="4" creationId="{00917BAC-B637-4E7B-8789-DEEA8BF3802B}"/>
          </ac:picMkLst>
        </pc:picChg>
        <pc:picChg chg="del">
          <ac:chgData name="Christophe GOSSEYE" userId="a0ce7bba-160f-42b0-8bea-586221b320fd" providerId="ADAL" clId="{C05E782E-C8FF-433D-80B3-19392251290D}" dt="2019-05-14T08:45:19.646" v="955" actId="478"/>
          <ac:picMkLst>
            <pc:docMk/>
            <pc:sldMk cId="1220416599" sldId="273"/>
            <ac:picMk id="6" creationId="{7031BFBA-3B17-43AB-A8E8-3CF2B3CF25DC}"/>
          </ac:picMkLst>
        </pc:picChg>
        <pc:picChg chg="del">
          <ac:chgData name="Christophe GOSSEYE" userId="a0ce7bba-160f-42b0-8bea-586221b320fd" providerId="ADAL" clId="{C05E782E-C8FF-433D-80B3-19392251290D}" dt="2019-05-14T08:45:20.240" v="956" actId="478"/>
          <ac:picMkLst>
            <pc:docMk/>
            <pc:sldMk cId="1220416599" sldId="273"/>
            <ac:picMk id="7" creationId="{43A079C4-964D-4F97-86F1-8D67F6E870FC}"/>
          </ac:picMkLst>
        </pc:picChg>
        <pc:picChg chg="add mod">
          <ac:chgData name="Christophe GOSSEYE" userId="a0ce7bba-160f-42b0-8bea-586221b320fd" providerId="ADAL" clId="{C05E782E-C8FF-433D-80B3-19392251290D}" dt="2019-05-14T08:45:38.149" v="960" actId="962"/>
          <ac:picMkLst>
            <pc:docMk/>
            <pc:sldMk cId="1220416599" sldId="273"/>
            <ac:picMk id="8" creationId="{8EC9BDB6-34A0-4F90-9C05-78DCA3370D33}"/>
          </ac:picMkLst>
        </pc:picChg>
        <pc:picChg chg="add mod">
          <ac:chgData name="Christophe GOSSEYE" userId="a0ce7bba-160f-42b0-8bea-586221b320fd" providerId="ADAL" clId="{C05E782E-C8FF-433D-80B3-19392251290D}" dt="2019-05-14T08:46:02.395" v="964" actId="1076"/>
          <ac:picMkLst>
            <pc:docMk/>
            <pc:sldMk cId="1220416599" sldId="273"/>
            <ac:picMk id="10" creationId="{840BC4E8-1863-42C4-A598-6AFC92637B76}"/>
          </ac:picMkLst>
        </pc:picChg>
      </pc:sldChg>
      <pc:sldChg chg="delSp modSp add">
        <pc:chgData name="Christophe GOSSEYE" userId="a0ce7bba-160f-42b0-8bea-586221b320fd" providerId="ADAL" clId="{C05E782E-C8FF-433D-80B3-19392251290D}" dt="2019-05-14T08:52:25.616" v="1063" actId="20577"/>
        <pc:sldMkLst>
          <pc:docMk/>
          <pc:sldMk cId="783398396" sldId="274"/>
        </pc:sldMkLst>
        <pc:spChg chg="mod">
          <ac:chgData name="Christophe GOSSEYE" userId="a0ce7bba-160f-42b0-8bea-586221b320fd" providerId="ADAL" clId="{C05E782E-C8FF-433D-80B3-19392251290D}" dt="2019-05-14T08:52:25.616" v="1063" actId="20577"/>
          <ac:spMkLst>
            <pc:docMk/>
            <pc:sldMk cId="783398396" sldId="274"/>
            <ac:spMk id="5" creationId="{82597AA1-EC21-460C-88D4-8E7B6839BAA8}"/>
          </ac:spMkLst>
        </pc:spChg>
        <pc:picChg chg="del">
          <ac:chgData name="Christophe GOSSEYE" userId="a0ce7bba-160f-42b0-8bea-586221b320fd" providerId="ADAL" clId="{C05E782E-C8FF-433D-80B3-19392251290D}" dt="2019-05-14T08:45:13.493" v="949" actId="478"/>
          <ac:picMkLst>
            <pc:docMk/>
            <pc:sldMk cId="783398396" sldId="274"/>
            <ac:picMk id="3" creationId="{FF7E4ABA-B26F-4709-90A9-EDB6208DCE1F}"/>
          </ac:picMkLst>
        </pc:picChg>
        <pc:picChg chg="del">
          <ac:chgData name="Christophe GOSSEYE" userId="a0ce7bba-160f-42b0-8bea-586221b320fd" providerId="ADAL" clId="{C05E782E-C8FF-433D-80B3-19392251290D}" dt="2019-05-14T08:45:14.961" v="950" actId="478"/>
          <ac:picMkLst>
            <pc:docMk/>
            <pc:sldMk cId="783398396" sldId="274"/>
            <ac:picMk id="4" creationId="{00917BAC-B637-4E7B-8789-DEEA8BF3802B}"/>
          </ac:picMkLst>
        </pc:picChg>
        <pc:picChg chg="del">
          <ac:chgData name="Christophe GOSSEYE" userId="a0ce7bba-160f-42b0-8bea-586221b320fd" providerId="ADAL" clId="{C05E782E-C8FF-433D-80B3-19392251290D}" dt="2019-05-14T08:45:16.350" v="952" actId="478"/>
          <ac:picMkLst>
            <pc:docMk/>
            <pc:sldMk cId="783398396" sldId="274"/>
            <ac:picMk id="6" creationId="{7031BFBA-3B17-43AB-A8E8-3CF2B3CF25DC}"/>
          </ac:picMkLst>
        </pc:picChg>
        <pc:picChg chg="del">
          <ac:chgData name="Christophe GOSSEYE" userId="a0ce7bba-160f-42b0-8bea-586221b320fd" providerId="ADAL" clId="{C05E782E-C8FF-433D-80B3-19392251290D}" dt="2019-05-14T08:45:15.725" v="951" actId="478"/>
          <ac:picMkLst>
            <pc:docMk/>
            <pc:sldMk cId="783398396" sldId="274"/>
            <ac:picMk id="7" creationId="{43A079C4-964D-4F97-86F1-8D67F6E870FC}"/>
          </ac:picMkLst>
        </pc:picChg>
      </pc:sldChg>
      <pc:sldChg chg="delSp modSp add">
        <pc:chgData name="Christophe GOSSEYE" userId="a0ce7bba-160f-42b0-8bea-586221b320fd" providerId="ADAL" clId="{C05E782E-C8FF-433D-80B3-19392251290D}" dt="2019-05-14T08:53:55.115" v="1093" actId="20577"/>
        <pc:sldMkLst>
          <pc:docMk/>
          <pc:sldMk cId="3700546448" sldId="275"/>
        </pc:sldMkLst>
        <pc:spChg chg="mod">
          <ac:chgData name="Christophe GOSSEYE" userId="a0ce7bba-160f-42b0-8bea-586221b320fd" providerId="ADAL" clId="{C05E782E-C8FF-433D-80B3-19392251290D}" dt="2019-05-14T08:53:55.115" v="1093" actId="20577"/>
          <ac:spMkLst>
            <pc:docMk/>
            <pc:sldMk cId="3700546448" sldId="275"/>
            <ac:spMk id="5" creationId="{82597AA1-EC21-460C-88D4-8E7B6839BAA8}"/>
          </ac:spMkLst>
        </pc:spChg>
        <pc:spChg chg="del">
          <ac:chgData name="Christophe GOSSEYE" userId="a0ce7bba-160f-42b0-8bea-586221b320fd" providerId="ADAL" clId="{C05E782E-C8FF-433D-80B3-19392251290D}" dt="2019-05-14T08:49:45.840" v="1012" actId="478"/>
          <ac:spMkLst>
            <pc:docMk/>
            <pc:sldMk cId="3700546448" sldId="275"/>
            <ac:spMk id="11" creationId="{4D3529D3-5B22-48DB-A76F-55E25C5B4F59}"/>
          </ac:spMkLst>
        </pc:spChg>
        <pc:spChg chg="del">
          <ac:chgData name="Christophe GOSSEYE" userId="a0ce7bba-160f-42b0-8bea-586221b320fd" providerId="ADAL" clId="{C05E782E-C8FF-433D-80B3-19392251290D}" dt="2019-05-14T08:49:47.227" v="1013" actId="478"/>
          <ac:spMkLst>
            <pc:docMk/>
            <pc:sldMk cId="3700546448" sldId="275"/>
            <ac:spMk id="12" creationId="{943E5C8C-80EC-4873-98EF-194F63AB62DF}"/>
          </ac:spMkLst>
        </pc:spChg>
        <pc:picChg chg="del mod">
          <ac:chgData name="Christophe GOSSEYE" userId="a0ce7bba-160f-42b0-8bea-586221b320fd" providerId="ADAL" clId="{C05E782E-C8FF-433D-80B3-19392251290D}" dt="2019-05-14T08:49:43.807" v="1011" actId="478"/>
          <ac:picMkLst>
            <pc:docMk/>
            <pc:sldMk cId="3700546448" sldId="275"/>
            <ac:picMk id="8" creationId="{8EC9BDB6-34A0-4F90-9C05-78DCA3370D33}"/>
          </ac:picMkLst>
        </pc:picChg>
        <pc:picChg chg="del">
          <ac:chgData name="Christophe GOSSEYE" userId="a0ce7bba-160f-42b0-8bea-586221b320fd" providerId="ADAL" clId="{C05E782E-C8FF-433D-80B3-19392251290D}" dt="2019-05-14T08:49:49.773" v="1014" actId="478"/>
          <ac:picMkLst>
            <pc:docMk/>
            <pc:sldMk cId="3700546448" sldId="275"/>
            <ac:picMk id="10" creationId="{840BC4E8-1863-42C4-A598-6AFC92637B76}"/>
          </ac:picMkLst>
        </pc:picChg>
      </pc:sldChg>
      <pc:sldChg chg="addSp modSp add">
        <pc:chgData name="Christophe GOSSEYE" userId="a0ce7bba-160f-42b0-8bea-586221b320fd" providerId="ADAL" clId="{C05E782E-C8FF-433D-80B3-19392251290D}" dt="2019-05-14T08:53:59.818" v="1096" actId="20577"/>
        <pc:sldMkLst>
          <pc:docMk/>
          <pc:sldMk cId="1343613997" sldId="276"/>
        </pc:sldMkLst>
        <pc:spChg chg="mod">
          <ac:chgData name="Christophe GOSSEYE" userId="a0ce7bba-160f-42b0-8bea-586221b320fd" providerId="ADAL" clId="{C05E782E-C8FF-433D-80B3-19392251290D}" dt="2019-05-14T08:53:59.818" v="1096" actId="20577"/>
          <ac:spMkLst>
            <pc:docMk/>
            <pc:sldMk cId="1343613997" sldId="276"/>
            <ac:spMk id="5" creationId="{82597AA1-EC21-460C-88D4-8E7B6839BAA8}"/>
          </ac:spMkLst>
        </pc:spChg>
        <pc:picChg chg="add">
          <ac:chgData name="Christophe GOSSEYE" userId="a0ce7bba-160f-42b0-8bea-586221b320fd" providerId="ADAL" clId="{C05E782E-C8FF-433D-80B3-19392251290D}" dt="2019-05-14T08:51:03.037" v="1062"/>
          <ac:picMkLst>
            <pc:docMk/>
            <pc:sldMk cId="1343613997" sldId="276"/>
            <ac:picMk id="3" creationId="{7388AC21-A9F3-4201-9180-AE8B52271AFF}"/>
          </ac:picMkLst>
        </pc:picChg>
      </pc:sldChg>
      <pc:sldChg chg="delSp modSp add">
        <pc:chgData name="Christophe GOSSEYE" userId="a0ce7bba-160f-42b0-8bea-586221b320fd" providerId="ADAL" clId="{C05E782E-C8FF-433D-80B3-19392251290D}" dt="2019-05-14T08:54:06.845" v="1098" actId="20577"/>
        <pc:sldMkLst>
          <pc:docMk/>
          <pc:sldMk cId="1717644022" sldId="277"/>
        </pc:sldMkLst>
        <pc:spChg chg="mod">
          <ac:chgData name="Christophe GOSSEYE" userId="a0ce7bba-160f-42b0-8bea-586221b320fd" providerId="ADAL" clId="{C05E782E-C8FF-433D-80B3-19392251290D}" dt="2019-05-14T08:54:06.845" v="1098" actId="20577"/>
          <ac:spMkLst>
            <pc:docMk/>
            <pc:sldMk cId="1717644022" sldId="277"/>
            <ac:spMk id="5" creationId="{82597AA1-EC21-460C-88D4-8E7B6839BAA8}"/>
          </ac:spMkLst>
        </pc:spChg>
        <pc:picChg chg="del">
          <ac:chgData name="Christophe GOSSEYE" userId="a0ce7bba-160f-42b0-8bea-586221b320fd" providerId="ADAL" clId="{C05E782E-C8FF-433D-80B3-19392251290D}" dt="2019-05-14T08:53:20.526" v="1086" actId="478"/>
          <ac:picMkLst>
            <pc:docMk/>
            <pc:sldMk cId="1717644022" sldId="277"/>
            <ac:picMk id="3" creationId="{7388AC21-A9F3-4201-9180-AE8B52271AFF}"/>
          </ac:picMkLst>
        </pc:picChg>
      </pc:sldChg>
      <pc:sldChg chg="addSp modSp add">
        <pc:chgData name="Christophe GOSSEYE" userId="a0ce7bba-160f-42b0-8bea-586221b320fd" providerId="ADAL" clId="{C05E782E-C8FF-433D-80B3-19392251290D}" dt="2019-05-14T08:54:10.797" v="1100" actId="20577"/>
        <pc:sldMkLst>
          <pc:docMk/>
          <pc:sldMk cId="740651418" sldId="278"/>
        </pc:sldMkLst>
        <pc:spChg chg="mod">
          <ac:chgData name="Christophe GOSSEYE" userId="a0ce7bba-160f-42b0-8bea-586221b320fd" providerId="ADAL" clId="{C05E782E-C8FF-433D-80B3-19392251290D}" dt="2019-05-14T08:54:10.797" v="1100" actId="20577"/>
          <ac:spMkLst>
            <pc:docMk/>
            <pc:sldMk cId="740651418" sldId="278"/>
            <ac:spMk id="5" creationId="{82597AA1-EC21-460C-88D4-8E7B6839BAA8}"/>
          </ac:spMkLst>
        </pc:spChg>
        <pc:picChg chg="add mod">
          <ac:chgData name="Christophe GOSSEYE" userId="a0ce7bba-160f-42b0-8bea-586221b320fd" providerId="ADAL" clId="{C05E782E-C8FF-433D-80B3-19392251290D}" dt="2019-05-14T08:53:38.556" v="1090" actId="1035"/>
          <ac:picMkLst>
            <pc:docMk/>
            <pc:sldMk cId="740651418" sldId="278"/>
            <ac:picMk id="3" creationId="{19B27835-3509-402D-BA1D-75701ABB28D3}"/>
          </ac:picMkLst>
        </pc:picChg>
      </pc:sldChg>
      <pc:sldChg chg="delSp modSp add">
        <pc:chgData name="Christophe GOSSEYE" userId="a0ce7bba-160f-42b0-8bea-586221b320fd" providerId="ADAL" clId="{C05E782E-C8FF-433D-80B3-19392251290D}" dt="2019-05-14T08:56:00.317" v="1154" actId="20577"/>
        <pc:sldMkLst>
          <pc:docMk/>
          <pc:sldMk cId="3516608702" sldId="279"/>
        </pc:sldMkLst>
        <pc:spChg chg="mod">
          <ac:chgData name="Christophe GOSSEYE" userId="a0ce7bba-160f-42b0-8bea-586221b320fd" providerId="ADAL" clId="{C05E782E-C8FF-433D-80B3-19392251290D}" dt="2019-05-14T08:56:00.317" v="1154" actId="20577"/>
          <ac:spMkLst>
            <pc:docMk/>
            <pc:sldMk cId="3516608702" sldId="279"/>
            <ac:spMk id="5" creationId="{82597AA1-EC21-460C-88D4-8E7B6839BAA8}"/>
          </ac:spMkLst>
        </pc:spChg>
        <pc:picChg chg="del">
          <ac:chgData name="Christophe GOSSEYE" userId="a0ce7bba-160f-42b0-8bea-586221b320fd" providerId="ADAL" clId="{C05E782E-C8FF-433D-80B3-19392251290D}" dt="2019-05-14T08:55:19.506" v="1140" actId="478"/>
          <ac:picMkLst>
            <pc:docMk/>
            <pc:sldMk cId="3516608702" sldId="279"/>
            <ac:picMk id="3" creationId="{19B27835-3509-402D-BA1D-75701ABB28D3}"/>
          </ac:picMkLst>
        </pc:picChg>
      </pc:sldChg>
      <pc:sldChg chg="addSp modSp add">
        <pc:chgData name="Christophe GOSSEYE" userId="a0ce7bba-160f-42b0-8bea-586221b320fd" providerId="ADAL" clId="{C05E782E-C8FF-433D-80B3-19392251290D}" dt="2019-05-14T08:56:08.023" v="1166" actId="20577"/>
        <pc:sldMkLst>
          <pc:docMk/>
          <pc:sldMk cId="1007870767" sldId="280"/>
        </pc:sldMkLst>
        <pc:spChg chg="mod">
          <ac:chgData name="Christophe GOSSEYE" userId="a0ce7bba-160f-42b0-8bea-586221b320fd" providerId="ADAL" clId="{C05E782E-C8FF-433D-80B3-19392251290D}" dt="2019-05-14T08:56:08.023" v="1166" actId="20577"/>
          <ac:spMkLst>
            <pc:docMk/>
            <pc:sldMk cId="1007870767" sldId="280"/>
            <ac:spMk id="5" creationId="{82597AA1-EC21-460C-88D4-8E7B6839BAA8}"/>
          </ac:spMkLst>
        </pc:spChg>
        <pc:picChg chg="add">
          <ac:chgData name="Christophe GOSSEYE" userId="a0ce7bba-160f-42b0-8bea-586221b320fd" providerId="ADAL" clId="{C05E782E-C8FF-433D-80B3-19392251290D}" dt="2019-05-14T08:55:29.599" v="1142"/>
          <ac:picMkLst>
            <pc:docMk/>
            <pc:sldMk cId="1007870767" sldId="280"/>
            <ac:picMk id="3" creationId="{9E362878-F1F9-4139-B035-6D374BA6F1F3}"/>
          </ac:picMkLst>
        </pc:picChg>
      </pc:sldChg>
      <pc:sldChg chg="delSp modSp add">
        <pc:chgData name="Christophe GOSSEYE" userId="a0ce7bba-160f-42b0-8bea-586221b320fd" providerId="ADAL" clId="{C05E782E-C8FF-433D-80B3-19392251290D}" dt="2019-05-14T08:58:44.254" v="1201" actId="478"/>
        <pc:sldMkLst>
          <pc:docMk/>
          <pc:sldMk cId="4199921018" sldId="281"/>
        </pc:sldMkLst>
        <pc:spChg chg="mod">
          <ac:chgData name="Christophe GOSSEYE" userId="a0ce7bba-160f-42b0-8bea-586221b320fd" providerId="ADAL" clId="{C05E782E-C8FF-433D-80B3-19392251290D}" dt="2019-05-14T08:58:39.820" v="1200" actId="20577"/>
          <ac:spMkLst>
            <pc:docMk/>
            <pc:sldMk cId="4199921018" sldId="281"/>
            <ac:spMk id="5" creationId="{82597AA1-EC21-460C-88D4-8E7B6839BAA8}"/>
          </ac:spMkLst>
        </pc:spChg>
        <pc:picChg chg="del">
          <ac:chgData name="Christophe GOSSEYE" userId="a0ce7bba-160f-42b0-8bea-586221b320fd" providerId="ADAL" clId="{C05E782E-C8FF-433D-80B3-19392251290D}" dt="2019-05-14T08:58:44.254" v="1201" actId="478"/>
          <ac:picMkLst>
            <pc:docMk/>
            <pc:sldMk cId="4199921018" sldId="281"/>
            <ac:picMk id="3" creationId="{9E362878-F1F9-4139-B035-6D374BA6F1F3}"/>
          </ac:picMkLst>
        </pc:picChg>
      </pc:sldChg>
      <pc:sldChg chg="addSp delSp modSp add">
        <pc:chgData name="Christophe GOSSEYE" userId="a0ce7bba-160f-42b0-8bea-586221b320fd" providerId="ADAL" clId="{C05E782E-C8FF-433D-80B3-19392251290D}" dt="2019-05-14T08:59:45.412" v="1210" actId="1076"/>
        <pc:sldMkLst>
          <pc:docMk/>
          <pc:sldMk cId="3186858548" sldId="282"/>
        </pc:sldMkLst>
        <pc:picChg chg="add del mod">
          <ac:chgData name="Christophe GOSSEYE" userId="a0ce7bba-160f-42b0-8bea-586221b320fd" providerId="ADAL" clId="{C05E782E-C8FF-433D-80B3-19392251290D}" dt="2019-05-14T08:59:28.524" v="1206" actId="478"/>
          <ac:picMkLst>
            <pc:docMk/>
            <pc:sldMk cId="3186858548" sldId="282"/>
            <ac:picMk id="3" creationId="{E0F07D6F-DD32-4132-BAC9-07A6AE8D6202}"/>
          </ac:picMkLst>
        </pc:picChg>
        <pc:picChg chg="add mod">
          <ac:chgData name="Christophe GOSSEYE" userId="a0ce7bba-160f-42b0-8bea-586221b320fd" providerId="ADAL" clId="{C05E782E-C8FF-433D-80B3-19392251290D}" dt="2019-05-14T08:59:45.412" v="1210" actId="1076"/>
          <ac:picMkLst>
            <pc:docMk/>
            <pc:sldMk cId="3186858548" sldId="282"/>
            <ac:picMk id="6" creationId="{88808224-0132-42E3-ACE5-8853E1EC263B}"/>
          </ac:picMkLst>
        </pc:picChg>
      </pc:sldChg>
      <pc:sldChg chg="delSp modSp add">
        <pc:chgData name="Christophe GOSSEYE" userId="a0ce7bba-160f-42b0-8bea-586221b320fd" providerId="ADAL" clId="{C05E782E-C8FF-433D-80B3-19392251290D}" dt="2019-05-14T09:02:44.310" v="1241" actId="20577"/>
        <pc:sldMkLst>
          <pc:docMk/>
          <pc:sldMk cId="2716005464" sldId="283"/>
        </pc:sldMkLst>
        <pc:spChg chg="mod">
          <ac:chgData name="Christophe GOSSEYE" userId="a0ce7bba-160f-42b0-8bea-586221b320fd" providerId="ADAL" clId="{C05E782E-C8FF-433D-80B3-19392251290D}" dt="2019-05-14T09:02:44.310" v="1241" actId="20577"/>
          <ac:spMkLst>
            <pc:docMk/>
            <pc:sldMk cId="2716005464" sldId="283"/>
            <ac:spMk id="5" creationId="{82597AA1-EC21-460C-88D4-8E7B6839BAA8}"/>
          </ac:spMkLst>
        </pc:spChg>
        <pc:picChg chg="del">
          <ac:chgData name="Christophe GOSSEYE" userId="a0ce7bba-160f-42b0-8bea-586221b320fd" providerId="ADAL" clId="{C05E782E-C8FF-433D-80B3-19392251290D}" dt="2019-05-14T09:01:17.304" v="1227" actId="478"/>
          <ac:picMkLst>
            <pc:docMk/>
            <pc:sldMk cId="2716005464" sldId="283"/>
            <ac:picMk id="6" creationId="{88808224-0132-42E3-ACE5-8853E1EC263B}"/>
          </ac:picMkLst>
        </pc:picChg>
      </pc:sldChg>
      <pc:sldChg chg="addSp delSp modSp add">
        <pc:chgData name="Christophe GOSSEYE" userId="a0ce7bba-160f-42b0-8bea-586221b320fd" providerId="ADAL" clId="{C05E782E-C8FF-433D-80B3-19392251290D}" dt="2019-05-14T09:03:34.054" v="1263" actId="1076"/>
        <pc:sldMkLst>
          <pc:docMk/>
          <pc:sldMk cId="2285206654" sldId="284"/>
        </pc:sldMkLst>
        <pc:spChg chg="add mod">
          <ac:chgData name="Christophe GOSSEYE" userId="a0ce7bba-160f-42b0-8bea-586221b320fd" providerId="ADAL" clId="{C05E782E-C8FF-433D-80B3-19392251290D}" dt="2019-05-14T09:02:53.208" v="1249" actId="20577"/>
          <ac:spMkLst>
            <pc:docMk/>
            <pc:sldMk cId="2285206654" sldId="284"/>
            <ac:spMk id="4" creationId="{A19BCFDF-E17F-4BA8-AD86-42C007930471}"/>
          </ac:spMkLst>
        </pc:spChg>
        <pc:spChg chg="del">
          <ac:chgData name="Christophe GOSSEYE" userId="a0ce7bba-160f-42b0-8bea-586221b320fd" providerId="ADAL" clId="{C05E782E-C8FF-433D-80B3-19392251290D}" dt="2019-05-14T09:01:25.038" v="1229" actId="478"/>
          <ac:spMkLst>
            <pc:docMk/>
            <pc:sldMk cId="2285206654" sldId="284"/>
            <ac:spMk id="5" creationId="{82597AA1-EC21-460C-88D4-8E7B6839BAA8}"/>
          </ac:spMkLst>
        </pc:spChg>
        <pc:spChg chg="add mod">
          <ac:chgData name="Christophe GOSSEYE" userId="a0ce7bba-160f-42b0-8bea-586221b320fd" providerId="ADAL" clId="{C05E782E-C8FF-433D-80B3-19392251290D}" dt="2019-05-14T09:03:34.054" v="1263" actId="1076"/>
          <ac:spMkLst>
            <pc:docMk/>
            <pc:sldMk cId="2285206654" sldId="284"/>
            <ac:spMk id="9" creationId="{4CE644F8-FF3F-4A6E-829D-3BFE1261B54D}"/>
          </ac:spMkLst>
        </pc:spChg>
        <pc:graphicFrameChg chg="add del">
          <ac:chgData name="Christophe GOSSEYE" userId="a0ce7bba-160f-42b0-8bea-586221b320fd" providerId="ADAL" clId="{C05E782E-C8FF-433D-80B3-19392251290D}" dt="2019-05-14T09:01:52.120" v="1232" actId="478"/>
          <ac:graphicFrameMkLst>
            <pc:docMk/>
            <pc:sldMk cId="2285206654" sldId="284"/>
            <ac:graphicFrameMk id="7" creationId="{C6478107-C75D-4EEF-A0B5-08519C4EE216}"/>
          </ac:graphicFrameMkLst>
        </pc:graphicFrameChg>
        <pc:picChg chg="del">
          <ac:chgData name="Christophe GOSSEYE" userId="a0ce7bba-160f-42b0-8bea-586221b320fd" providerId="ADAL" clId="{C05E782E-C8FF-433D-80B3-19392251290D}" dt="2019-05-14T09:01:21.709" v="1228" actId="478"/>
          <ac:picMkLst>
            <pc:docMk/>
            <pc:sldMk cId="2285206654" sldId="284"/>
            <ac:picMk id="6" creationId="{88808224-0132-42E3-ACE5-8853E1EC263B}"/>
          </ac:picMkLst>
        </pc:picChg>
        <pc:picChg chg="add">
          <ac:chgData name="Christophe GOSSEYE" userId="a0ce7bba-160f-42b0-8bea-586221b320fd" providerId="ADAL" clId="{C05E782E-C8FF-433D-80B3-19392251290D}" dt="2019-05-14T09:01:53.990" v="1233"/>
          <ac:picMkLst>
            <pc:docMk/>
            <pc:sldMk cId="2285206654" sldId="284"/>
            <ac:picMk id="8" creationId="{439679B2-DBE7-456C-B7EF-7052539DC89E}"/>
          </ac:picMkLst>
        </pc:picChg>
      </pc:sldChg>
      <pc:sldChg chg="delSp modSp add">
        <pc:chgData name="Christophe GOSSEYE" userId="a0ce7bba-160f-42b0-8bea-586221b320fd" providerId="ADAL" clId="{C05E782E-C8FF-433D-80B3-19392251290D}" dt="2019-05-14T09:04:16.974" v="1286" actId="478"/>
        <pc:sldMkLst>
          <pc:docMk/>
          <pc:sldMk cId="1575702830" sldId="285"/>
        </pc:sldMkLst>
        <pc:spChg chg="mod">
          <ac:chgData name="Christophe GOSSEYE" userId="a0ce7bba-160f-42b0-8bea-586221b320fd" providerId="ADAL" clId="{C05E782E-C8FF-433D-80B3-19392251290D}" dt="2019-05-14T09:04:10.865" v="1284" actId="20577"/>
          <ac:spMkLst>
            <pc:docMk/>
            <pc:sldMk cId="1575702830" sldId="285"/>
            <ac:spMk id="4" creationId="{A19BCFDF-E17F-4BA8-AD86-42C007930471}"/>
          </ac:spMkLst>
        </pc:spChg>
        <pc:spChg chg="del">
          <ac:chgData name="Christophe GOSSEYE" userId="a0ce7bba-160f-42b0-8bea-586221b320fd" providerId="ADAL" clId="{C05E782E-C8FF-433D-80B3-19392251290D}" dt="2019-05-14T09:04:16.974" v="1286" actId="478"/>
          <ac:spMkLst>
            <pc:docMk/>
            <pc:sldMk cId="1575702830" sldId="285"/>
            <ac:spMk id="9" creationId="{4CE644F8-FF3F-4A6E-829D-3BFE1261B54D}"/>
          </ac:spMkLst>
        </pc:spChg>
        <pc:picChg chg="del">
          <ac:chgData name="Christophe GOSSEYE" userId="a0ce7bba-160f-42b0-8bea-586221b320fd" providerId="ADAL" clId="{C05E782E-C8FF-433D-80B3-19392251290D}" dt="2019-05-14T09:04:14.242" v="1285" actId="478"/>
          <ac:picMkLst>
            <pc:docMk/>
            <pc:sldMk cId="1575702830" sldId="285"/>
            <ac:picMk id="8" creationId="{439679B2-DBE7-456C-B7EF-7052539DC89E}"/>
          </ac:picMkLst>
        </pc:picChg>
      </pc:sldChg>
      <pc:sldChg chg="addSp modSp add">
        <pc:chgData name="Christophe GOSSEYE" userId="a0ce7bba-160f-42b0-8bea-586221b320fd" providerId="ADAL" clId="{C05E782E-C8FF-433D-80B3-19392251290D}" dt="2019-05-14T09:05:27.177" v="1309" actId="20577"/>
        <pc:sldMkLst>
          <pc:docMk/>
          <pc:sldMk cId="1641726361" sldId="286"/>
        </pc:sldMkLst>
        <pc:spChg chg="add mod">
          <ac:chgData name="Christophe GOSSEYE" userId="a0ce7bba-160f-42b0-8bea-586221b320fd" providerId="ADAL" clId="{C05E782E-C8FF-433D-80B3-19392251290D}" dt="2019-05-14T09:05:07.337" v="1298" actId="1076"/>
          <ac:spMkLst>
            <pc:docMk/>
            <pc:sldMk cId="1641726361" sldId="286"/>
            <ac:spMk id="2" creationId="{7260CA8F-EE25-4AC3-A4FF-079B973E7E84}"/>
          </ac:spMkLst>
        </pc:spChg>
        <pc:spChg chg="add mod">
          <ac:chgData name="Christophe GOSSEYE" userId="a0ce7bba-160f-42b0-8bea-586221b320fd" providerId="ADAL" clId="{C05E782E-C8FF-433D-80B3-19392251290D}" dt="2019-05-14T09:05:27.177" v="1309" actId="20577"/>
          <ac:spMkLst>
            <pc:docMk/>
            <pc:sldMk cId="1641726361" sldId="286"/>
            <ac:spMk id="5" creationId="{0BE5685B-B76E-40CB-ACF2-96BC5BFA3DF9}"/>
          </ac:spMkLst>
        </pc:spChg>
        <pc:picChg chg="add mod">
          <ac:chgData name="Christophe GOSSEYE" userId="a0ce7bba-160f-42b0-8bea-586221b320fd" providerId="ADAL" clId="{C05E782E-C8FF-433D-80B3-19392251290D}" dt="2019-05-14T09:04:35.475" v="1290" actId="1076"/>
          <ac:picMkLst>
            <pc:docMk/>
            <pc:sldMk cId="1641726361" sldId="286"/>
            <ac:picMk id="3" creationId="{EB84850F-8DAE-48B5-96D6-B92FD9125396}"/>
          </ac:picMkLst>
        </pc:picChg>
      </pc:sldChg>
      <pc:sldChg chg="delSp modSp add">
        <pc:chgData name="Christophe GOSSEYE" userId="a0ce7bba-160f-42b0-8bea-586221b320fd" providerId="ADAL" clId="{C05E782E-C8FF-433D-80B3-19392251290D}" dt="2019-05-14T09:07:39.662" v="1358" actId="478"/>
        <pc:sldMkLst>
          <pc:docMk/>
          <pc:sldMk cId="574093398" sldId="287"/>
        </pc:sldMkLst>
        <pc:spChg chg="del">
          <ac:chgData name="Christophe GOSSEYE" userId="a0ce7bba-160f-42b0-8bea-586221b320fd" providerId="ADAL" clId="{C05E782E-C8FF-433D-80B3-19392251290D}" dt="2019-05-14T09:07:39.662" v="1358" actId="478"/>
          <ac:spMkLst>
            <pc:docMk/>
            <pc:sldMk cId="574093398" sldId="287"/>
            <ac:spMk id="2" creationId="{7260CA8F-EE25-4AC3-A4FF-079B973E7E84}"/>
          </ac:spMkLst>
        </pc:spChg>
        <pc:spChg chg="mod">
          <ac:chgData name="Christophe GOSSEYE" userId="a0ce7bba-160f-42b0-8bea-586221b320fd" providerId="ADAL" clId="{C05E782E-C8FF-433D-80B3-19392251290D}" dt="2019-05-14T09:07:32.239" v="1355" actId="20577"/>
          <ac:spMkLst>
            <pc:docMk/>
            <pc:sldMk cId="574093398" sldId="287"/>
            <ac:spMk id="4" creationId="{A19BCFDF-E17F-4BA8-AD86-42C007930471}"/>
          </ac:spMkLst>
        </pc:spChg>
        <pc:spChg chg="del">
          <ac:chgData name="Christophe GOSSEYE" userId="a0ce7bba-160f-42b0-8bea-586221b320fd" providerId="ADAL" clId="{C05E782E-C8FF-433D-80B3-19392251290D}" dt="2019-05-14T09:07:38.256" v="1357" actId="478"/>
          <ac:spMkLst>
            <pc:docMk/>
            <pc:sldMk cId="574093398" sldId="287"/>
            <ac:spMk id="5" creationId="{0BE5685B-B76E-40CB-ACF2-96BC5BFA3DF9}"/>
          </ac:spMkLst>
        </pc:spChg>
        <pc:picChg chg="del">
          <ac:chgData name="Christophe GOSSEYE" userId="a0ce7bba-160f-42b0-8bea-586221b320fd" providerId="ADAL" clId="{C05E782E-C8FF-433D-80B3-19392251290D}" dt="2019-05-14T09:07:37.022" v="1356" actId="478"/>
          <ac:picMkLst>
            <pc:docMk/>
            <pc:sldMk cId="574093398" sldId="287"/>
            <ac:picMk id="3" creationId="{EB84850F-8DAE-48B5-96D6-B92FD9125396}"/>
          </ac:picMkLst>
        </pc:picChg>
      </pc:sldChg>
      <pc:sldChg chg="addSp delSp modSp add">
        <pc:chgData name="Christophe GOSSEYE" userId="a0ce7bba-160f-42b0-8bea-586221b320fd" providerId="ADAL" clId="{C05E782E-C8FF-433D-80B3-19392251290D}" dt="2019-05-14T09:15:46.550" v="1492" actId="1076"/>
        <pc:sldMkLst>
          <pc:docMk/>
          <pc:sldMk cId="775551744" sldId="288"/>
        </pc:sldMkLst>
        <pc:spChg chg="add del mod">
          <ac:chgData name="Christophe GOSSEYE" userId="a0ce7bba-160f-42b0-8bea-586221b320fd" providerId="ADAL" clId="{C05E782E-C8FF-433D-80B3-19392251290D}" dt="2019-05-14T09:09:05.990" v="1397" actId="478"/>
          <ac:spMkLst>
            <pc:docMk/>
            <pc:sldMk cId="775551744" sldId="288"/>
            <ac:spMk id="2" creationId="{4C00153B-0DCE-43E4-A9A9-8879EAE17D3F}"/>
          </ac:spMkLst>
        </pc:spChg>
        <pc:spChg chg="add mod">
          <ac:chgData name="Christophe GOSSEYE" userId="a0ce7bba-160f-42b0-8bea-586221b320fd" providerId="ADAL" clId="{C05E782E-C8FF-433D-80B3-19392251290D}" dt="2019-05-14T09:15:43.177" v="1491" actId="1076"/>
          <ac:spMkLst>
            <pc:docMk/>
            <pc:sldMk cId="775551744" sldId="288"/>
            <ac:spMk id="15" creationId="{797A81AF-6206-46C4-B816-A51AE2B50D14}"/>
          </ac:spMkLst>
        </pc:spChg>
        <pc:grpChg chg="add mod">
          <ac:chgData name="Christophe GOSSEYE" userId="a0ce7bba-160f-42b0-8bea-586221b320fd" providerId="ADAL" clId="{C05E782E-C8FF-433D-80B3-19392251290D}" dt="2019-05-14T09:08:12.304" v="1362" actId="1076"/>
          <ac:grpSpMkLst>
            <pc:docMk/>
            <pc:sldMk cId="775551744" sldId="288"/>
            <ac:grpSpMk id="3" creationId="{89EB7ED5-236F-4F41-BAA8-DE0301E1B9CD}"/>
          </ac:grpSpMkLst>
        </pc:grpChg>
        <pc:picChg chg="add mod">
          <ac:chgData name="Christophe GOSSEYE" userId="a0ce7bba-160f-42b0-8bea-586221b320fd" providerId="ADAL" clId="{C05E782E-C8FF-433D-80B3-19392251290D}" dt="2019-05-14T09:15:46.550" v="1492" actId="1076"/>
          <ac:picMkLst>
            <pc:docMk/>
            <pc:sldMk cId="775551744" sldId="288"/>
            <ac:picMk id="14" creationId="{26C19C18-2835-449E-928C-1A1E888B8690}"/>
          </ac:picMkLst>
        </pc:picChg>
      </pc:sldChg>
      <pc:sldChg chg="delSp modSp add">
        <pc:chgData name="Christophe GOSSEYE" userId="a0ce7bba-160f-42b0-8bea-586221b320fd" providerId="ADAL" clId="{C05E782E-C8FF-433D-80B3-19392251290D}" dt="2019-05-14T09:17:22.116" v="1493" actId="20577"/>
        <pc:sldMkLst>
          <pc:docMk/>
          <pc:sldMk cId="2676617599" sldId="289"/>
        </pc:sldMkLst>
        <pc:spChg chg="mod">
          <ac:chgData name="Christophe GOSSEYE" userId="a0ce7bba-160f-42b0-8bea-586221b320fd" providerId="ADAL" clId="{C05E782E-C8FF-433D-80B3-19392251290D}" dt="2019-05-14T09:17:22.116" v="1493" actId="20577"/>
          <ac:spMkLst>
            <pc:docMk/>
            <pc:sldMk cId="2676617599" sldId="289"/>
            <ac:spMk id="4" creationId="{A19BCFDF-E17F-4BA8-AD86-42C007930471}"/>
          </ac:spMkLst>
        </pc:spChg>
        <pc:grpChg chg="del">
          <ac:chgData name="Christophe GOSSEYE" userId="a0ce7bba-160f-42b0-8bea-586221b320fd" providerId="ADAL" clId="{C05E782E-C8FF-433D-80B3-19392251290D}" dt="2019-05-14T09:14:01.757" v="1445" actId="478"/>
          <ac:grpSpMkLst>
            <pc:docMk/>
            <pc:sldMk cId="2676617599" sldId="289"/>
            <ac:grpSpMk id="3" creationId="{89EB7ED5-236F-4F41-BAA8-DE0301E1B9CD}"/>
          </ac:grpSpMkLst>
        </pc:grpChg>
        <pc:picChg chg="del">
          <ac:chgData name="Christophe GOSSEYE" userId="a0ce7bba-160f-42b0-8bea-586221b320fd" providerId="ADAL" clId="{C05E782E-C8FF-433D-80B3-19392251290D}" dt="2019-05-14T09:14:02.400" v="1446" actId="478"/>
          <ac:picMkLst>
            <pc:docMk/>
            <pc:sldMk cId="2676617599" sldId="289"/>
            <ac:picMk id="14" creationId="{26C19C18-2835-449E-928C-1A1E888B8690}"/>
          </ac:picMkLst>
        </pc:picChg>
        <pc:cxnChg chg="mod">
          <ac:chgData name="Christophe GOSSEYE" userId="a0ce7bba-160f-42b0-8bea-586221b320fd" providerId="ADAL" clId="{C05E782E-C8FF-433D-80B3-19392251290D}" dt="2019-05-14T09:14:01.757" v="1445" actId="478"/>
          <ac:cxnSpMkLst>
            <pc:docMk/>
            <pc:sldMk cId="2676617599" sldId="289"/>
            <ac:cxnSpMk id="11" creationId="{C599D1A7-52EF-45EC-BE8C-12EA69BEAD74}"/>
          </ac:cxnSpMkLst>
        </pc:cxnChg>
        <pc:cxnChg chg="mod">
          <ac:chgData name="Christophe GOSSEYE" userId="a0ce7bba-160f-42b0-8bea-586221b320fd" providerId="ADAL" clId="{C05E782E-C8FF-433D-80B3-19392251290D}" dt="2019-05-14T09:14:01.757" v="1445" actId="478"/>
          <ac:cxnSpMkLst>
            <pc:docMk/>
            <pc:sldMk cId="2676617599" sldId="289"/>
            <ac:cxnSpMk id="12" creationId="{358AA3C5-3E03-4A09-9295-2ABDE6679A7F}"/>
          </ac:cxnSpMkLst>
        </pc:cxnChg>
      </pc:sldChg>
      <pc:sldChg chg="addSp modSp add">
        <pc:chgData name="Christophe GOSSEYE" userId="a0ce7bba-160f-42b0-8bea-586221b320fd" providerId="ADAL" clId="{C05E782E-C8FF-433D-80B3-19392251290D}" dt="2019-05-14T09:17:25.146" v="1494" actId="20577"/>
        <pc:sldMkLst>
          <pc:docMk/>
          <pc:sldMk cId="2914283072" sldId="290"/>
        </pc:sldMkLst>
        <pc:spChg chg="mod">
          <ac:chgData name="Christophe GOSSEYE" userId="a0ce7bba-160f-42b0-8bea-586221b320fd" providerId="ADAL" clId="{C05E782E-C8FF-433D-80B3-19392251290D}" dt="2019-05-14T09:17:25.146" v="1494" actId="20577"/>
          <ac:spMkLst>
            <pc:docMk/>
            <pc:sldMk cId="2914283072" sldId="290"/>
            <ac:spMk id="4" creationId="{A19BCFDF-E17F-4BA8-AD86-42C007930471}"/>
          </ac:spMkLst>
        </pc:spChg>
        <pc:picChg chg="add mod">
          <ac:chgData name="Christophe GOSSEYE" userId="a0ce7bba-160f-42b0-8bea-586221b320fd" providerId="ADAL" clId="{C05E782E-C8FF-433D-80B3-19392251290D}" dt="2019-05-14T09:14:26.488" v="1450" actId="1076"/>
          <ac:picMkLst>
            <pc:docMk/>
            <pc:sldMk cId="2914283072" sldId="290"/>
            <ac:picMk id="3" creationId="{6C92D6BD-50A7-4B80-BA41-102FED8F0A5D}"/>
          </ac:picMkLst>
        </pc:picChg>
        <pc:picChg chg="add mod modCrop">
          <ac:chgData name="Christophe GOSSEYE" userId="a0ce7bba-160f-42b0-8bea-586221b320fd" providerId="ADAL" clId="{C05E782E-C8FF-433D-80B3-19392251290D}" dt="2019-05-14T09:14:48.503" v="1454" actId="1076"/>
          <ac:picMkLst>
            <pc:docMk/>
            <pc:sldMk cId="2914283072" sldId="290"/>
            <ac:picMk id="5" creationId="{29DA325A-B2BA-4919-9782-2B815A47D24B}"/>
          </ac:picMkLst>
        </pc:picChg>
      </pc:sldChg>
      <pc:sldChg chg="delSp modSp add">
        <pc:chgData name="Christophe GOSSEYE" userId="a0ce7bba-160f-42b0-8bea-586221b320fd" providerId="ADAL" clId="{C05E782E-C8FF-433D-80B3-19392251290D}" dt="2019-05-14T09:18:16.695" v="1529" actId="478"/>
        <pc:sldMkLst>
          <pc:docMk/>
          <pc:sldMk cId="2347519920" sldId="291"/>
        </pc:sldMkLst>
        <pc:spChg chg="mod">
          <ac:chgData name="Christophe GOSSEYE" userId="a0ce7bba-160f-42b0-8bea-586221b320fd" providerId="ADAL" clId="{C05E782E-C8FF-433D-80B3-19392251290D}" dt="2019-05-14T09:18:12.755" v="1527" actId="20577"/>
          <ac:spMkLst>
            <pc:docMk/>
            <pc:sldMk cId="2347519920" sldId="291"/>
            <ac:spMk id="4" creationId="{A19BCFDF-E17F-4BA8-AD86-42C007930471}"/>
          </ac:spMkLst>
        </pc:spChg>
        <pc:picChg chg="del">
          <ac:chgData name="Christophe GOSSEYE" userId="a0ce7bba-160f-42b0-8bea-586221b320fd" providerId="ADAL" clId="{C05E782E-C8FF-433D-80B3-19392251290D}" dt="2019-05-14T09:18:15.554" v="1528" actId="478"/>
          <ac:picMkLst>
            <pc:docMk/>
            <pc:sldMk cId="2347519920" sldId="291"/>
            <ac:picMk id="3" creationId="{6C92D6BD-50A7-4B80-BA41-102FED8F0A5D}"/>
          </ac:picMkLst>
        </pc:picChg>
        <pc:picChg chg="del">
          <ac:chgData name="Christophe GOSSEYE" userId="a0ce7bba-160f-42b0-8bea-586221b320fd" providerId="ADAL" clId="{C05E782E-C8FF-433D-80B3-19392251290D}" dt="2019-05-14T09:18:16.695" v="1529" actId="478"/>
          <ac:picMkLst>
            <pc:docMk/>
            <pc:sldMk cId="2347519920" sldId="291"/>
            <ac:picMk id="5" creationId="{29DA325A-B2BA-4919-9782-2B815A47D24B}"/>
          </ac:picMkLst>
        </pc:picChg>
      </pc:sldChg>
      <pc:sldChg chg="addSp modSp add">
        <pc:chgData name="Christophe GOSSEYE" userId="a0ce7bba-160f-42b0-8bea-586221b320fd" providerId="ADAL" clId="{C05E782E-C8FF-433D-80B3-19392251290D}" dt="2019-05-14T09:18:33.975" v="1533" actId="1076"/>
        <pc:sldMkLst>
          <pc:docMk/>
          <pc:sldMk cId="1365164077" sldId="292"/>
        </pc:sldMkLst>
        <pc:picChg chg="add mod">
          <ac:chgData name="Christophe GOSSEYE" userId="a0ce7bba-160f-42b0-8bea-586221b320fd" providerId="ADAL" clId="{C05E782E-C8FF-433D-80B3-19392251290D}" dt="2019-05-14T09:18:33.975" v="1533" actId="1076"/>
          <ac:picMkLst>
            <pc:docMk/>
            <pc:sldMk cId="1365164077" sldId="292"/>
            <ac:picMk id="3" creationId="{3CF5ABC0-5632-43CD-98F6-17AF66A9E1A8}"/>
          </ac:picMkLst>
        </pc:picChg>
      </pc:sldChg>
      <pc:sldChg chg="addSp delSp modSp add">
        <pc:chgData name="Christophe GOSSEYE" userId="a0ce7bba-160f-42b0-8bea-586221b320fd" providerId="ADAL" clId="{C05E782E-C8FF-433D-80B3-19392251290D}" dt="2019-05-14T09:22:25.208" v="1656" actId="255"/>
        <pc:sldMkLst>
          <pc:docMk/>
          <pc:sldMk cId="3196575274" sldId="293"/>
        </pc:sldMkLst>
        <pc:spChg chg="add mod">
          <ac:chgData name="Christophe GOSSEYE" userId="a0ce7bba-160f-42b0-8bea-586221b320fd" providerId="ADAL" clId="{C05E782E-C8FF-433D-80B3-19392251290D}" dt="2019-05-14T09:22:25.208" v="1656" actId="255"/>
          <ac:spMkLst>
            <pc:docMk/>
            <pc:sldMk cId="3196575274" sldId="293"/>
            <ac:spMk id="2" creationId="{DFAD3137-1357-4496-9245-571024E6B17C}"/>
          </ac:spMkLst>
        </pc:spChg>
        <pc:spChg chg="mod">
          <ac:chgData name="Christophe GOSSEYE" userId="a0ce7bba-160f-42b0-8bea-586221b320fd" providerId="ADAL" clId="{C05E782E-C8FF-433D-80B3-19392251290D}" dt="2019-05-14T09:20:16.336" v="1592" actId="20577"/>
          <ac:spMkLst>
            <pc:docMk/>
            <pc:sldMk cId="3196575274" sldId="293"/>
            <ac:spMk id="4" creationId="{A19BCFDF-E17F-4BA8-AD86-42C007930471}"/>
          </ac:spMkLst>
        </pc:spChg>
        <pc:picChg chg="del">
          <ac:chgData name="Christophe GOSSEYE" userId="a0ce7bba-160f-42b0-8bea-586221b320fd" providerId="ADAL" clId="{C05E782E-C8FF-433D-80B3-19392251290D}" dt="2019-05-14T09:19:26.037" v="1565" actId="478"/>
          <ac:picMkLst>
            <pc:docMk/>
            <pc:sldMk cId="3196575274" sldId="293"/>
            <ac:picMk id="3" creationId="{3CF5ABC0-5632-43CD-98F6-17AF66A9E1A8}"/>
          </ac:picMkLst>
        </pc:picChg>
      </pc:sldChg>
      <pc:sldChg chg="addSp modSp add">
        <pc:chgData name="Christophe GOSSEYE" userId="a0ce7bba-160f-42b0-8bea-586221b320fd" providerId="ADAL" clId="{C05E782E-C8FF-433D-80B3-19392251290D}" dt="2019-05-14T09:21:43.704" v="1654"/>
        <pc:sldMkLst>
          <pc:docMk/>
          <pc:sldMk cId="422380254" sldId="294"/>
        </pc:sldMkLst>
        <pc:spChg chg="add">
          <ac:chgData name="Christophe GOSSEYE" userId="a0ce7bba-160f-42b0-8bea-586221b320fd" providerId="ADAL" clId="{C05E782E-C8FF-433D-80B3-19392251290D}" dt="2019-05-14T09:21:43.704" v="1654"/>
          <ac:spMkLst>
            <pc:docMk/>
            <pc:sldMk cId="422380254" sldId="294"/>
            <ac:spMk id="3" creationId="{1CFEF020-CBD4-45D4-AADA-FBD853761FAD}"/>
          </ac:spMkLst>
        </pc:spChg>
        <pc:spChg chg="mod">
          <ac:chgData name="Christophe GOSSEYE" userId="a0ce7bba-160f-42b0-8bea-586221b320fd" providerId="ADAL" clId="{C05E782E-C8FF-433D-80B3-19392251290D}" dt="2019-05-14T09:19:56.350" v="1574" actId="20577"/>
          <ac:spMkLst>
            <pc:docMk/>
            <pc:sldMk cId="422380254" sldId="294"/>
            <ac:spMk id="4" creationId="{A19BCFDF-E17F-4BA8-AD86-42C007930471}"/>
          </ac:spMkLst>
        </pc:spChg>
      </pc:sldChg>
      <pc:sldChg chg="modSp add">
        <pc:chgData name="Christophe GOSSEYE" userId="a0ce7bba-160f-42b0-8bea-586221b320fd" providerId="ADAL" clId="{C05E782E-C8FF-433D-80B3-19392251290D}" dt="2019-05-14T09:23:08.755" v="1693" actId="313"/>
        <pc:sldMkLst>
          <pc:docMk/>
          <pc:sldMk cId="1697348182" sldId="295"/>
        </pc:sldMkLst>
        <pc:spChg chg="mod">
          <ac:chgData name="Christophe GOSSEYE" userId="a0ce7bba-160f-42b0-8bea-586221b320fd" providerId="ADAL" clId="{C05E782E-C8FF-433D-80B3-19392251290D}" dt="2019-05-14T09:23:08.755" v="1693" actId="313"/>
          <ac:spMkLst>
            <pc:docMk/>
            <pc:sldMk cId="1697348182" sldId="295"/>
            <ac:spMk id="4" creationId="{A19BCFDF-E17F-4BA8-AD86-42C007930471}"/>
          </ac:spMkLst>
        </pc:spChg>
      </pc:sldChg>
      <pc:sldChg chg="addSp delSp add">
        <pc:chgData name="Christophe GOSSEYE" userId="a0ce7bba-160f-42b0-8bea-586221b320fd" providerId="ADAL" clId="{C05E782E-C8FF-433D-80B3-19392251290D}" dt="2019-05-14T09:23:33.806" v="1698"/>
        <pc:sldMkLst>
          <pc:docMk/>
          <pc:sldMk cId="3116478169" sldId="296"/>
        </pc:sldMkLst>
        <pc:spChg chg="del">
          <ac:chgData name="Christophe GOSSEYE" userId="a0ce7bba-160f-42b0-8bea-586221b320fd" providerId="ADAL" clId="{C05E782E-C8FF-433D-80B3-19392251290D}" dt="2019-05-14T09:23:19.146" v="1695" actId="478"/>
          <ac:spMkLst>
            <pc:docMk/>
            <pc:sldMk cId="3116478169" sldId="296"/>
            <ac:spMk id="3" creationId="{1CFEF020-CBD4-45D4-AADA-FBD853761FAD}"/>
          </ac:spMkLst>
        </pc:spChg>
        <pc:spChg chg="add del">
          <ac:chgData name="Christophe GOSSEYE" userId="a0ce7bba-160f-42b0-8bea-586221b320fd" providerId="ADAL" clId="{C05E782E-C8FF-433D-80B3-19392251290D}" dt="2019-05-14T09:23:27.883" v="1697" actId="478"/>
          <ac:spMkLst>
            <pc:docMk/>
            <pc:sldMk cId="3116478169" sldId="296"/>
            <ac:spMk id="5" creationId="{395CE1D1-F199-4839-9939-2F104A7B227A}"/>
          </ac:spMkLst>
        </pc:spChg>
        <pc:picChg chg="add">
          <ac:chgData name="Christophe GOSSEYE" userId="a0ce7bba-160f-42b0-8bea-586221b320fd" providerId="ADAL" clId="{C05E782E-C8FF-433D-80B3-19392251290D}" dt="2019-05-14T09:23:33.806" v="1698"/>
          <ac:picMkLst>
            <pc:docMk/>
            <pc:sldMk cId="3116478169" sldId="296"/>
            <ac:picMk id="6" creationId="{2735FB27-4517-4877-92AC-4142D190926F}"/>
          </ac:picMkLst>
        </pc:picChg>
      </pc:sldChg>
      <pc:sldChg chg="delSp modSp add">
        <pc:chgData name="Christophe GOSSEYE" userId="a0ce7bba-160f-42b0-8bea-586221b320fd" providerId="ADAL" clId="{C05E782E-C8FF-433D-80B3-19392251290D}" dt="2019-05-14T09:25:58.053" v="1747" actId="20577"/>
        <pc:sldMkLst>
          <pc:docMk/>
          <pc:sldMk cId="2276874802" sldId="297"/>
        </pc:sldMkLst>
        <pc:spChg chg="mod">
          <ac:chgData name="Christophe GOSSEYE" userId="a0ce7bba-160f-42b0-8bea-586221b320fd" providerId="ADAL" clId="{C05E782E-C8FF-433D-80B3-19392251290D}" dt="2019-05-14T09:25:58.053" v="1747" actId="20577"/>
          <ac:spMkLst>
            <pc:docMk/>
            <pc:sldMk cId="2276874802" sldId="297"/>
            <ac:spMk id="4" creationId="{A19BCFDF-E17F-4BA8-AD86-42C007930471}"/>
          </ac:spMkLst>
        </pc:spChg>
        <pc:picChg chg="del">
          <ac:chgData name="Christophe GOSSEYE" userId="a0ce7bba-160f-42b0-8bea-586221b320fd" providerId="ADAL" clId="{C05E782E-C8FF-433D-80B3-19392251290D}" dt="2019-05-14T09:24:40.740" v="1737" actId="478"/>
          <ac:picMkLst>
            <pc:docMk/>
            <pc:sldMk cId="2276874802" sldId="297"/>
            <ac:picMk id="6" creationId="{2735FB27-4517-4877-92AC-4142D190926F}"/>
          </ac:picMkLst>
        </pc:picChg>
      </pc:sldChg>
      <pc:sldChg chg="addSp modSp add">
        <pc:chgData name="Christophe GOSSEYE" userId="a0ce7bba-160f-42b0-8bea-586221b320fd" providerId="ADAL" clId="{C05E782E-C8FF-433D-80B3-19392251290D}" dt="2019-05-14T09:25:50.148" v="1744" actId="20577"/>
        <pc:sldMkLst>
          <pc:docMk/>
          <pc:sldMk cId="414625606" sldId="298"/>
        </pc:sldMkLst>
        <pc:spChg chg="mod">
          <ac:chgData name="Christophe GOSSEYE" userId="a0ce7bba-160f-42b0-8bea-586221b320fd" providerId="ADAL" clId="{C05E782E-C8FF-433D-80B3-19392251290D}" dt="2019-05-14T09:25:50.148" v="1744" actId="20577"/>
          <ac:spMkLst>
            <pc:docMk/>
            <pc:sldMk cId="414625606" sldId="298"/>
            <ac:spMk id="4" creationId="{A19BCFDF-E17F-4BA8-AD86-42C007930471}"/>
          </ac:spMkLst>
        </pc:spChg>
        <pc:picChg chg="add">
          <ac:chgData name="Christophe GOSSEYE" userId="a0ce7bba-160f-42b0-8bea-586221b320fd" providerId="ADAL" clId="{C05E782E-C8FF-433D-80B3-19392251290D}" dt="2019-05-14T09:24:57.224" v="1739"/>
          <ac:picMkLst>
            <pc:docMk/>
            <pc:sldMk cId="414625606" sldId="298"/>
            <ac:picMk id="3" creationId="{63BEA345-859F-410B-A4A7-B6345C3BDFDC}"/>
          </ac:picMkLst>
        </pc:picChg>
      </pc:sldChg>
      <pc:sldChg chg="delSp modSp add">
        <pc:chgData name="Christophe GOSSEYE" userId="a0ce7bba-160f-42b0-8bea-586221b320fd" providerId="ADAL" clId="{C05E782E-C8FF-433D-80B3-19392251290D}" dt="2019-05-14T09:26:28.680" v="1763" actId="20577"/>
        <pc:sldMkLst>
          <pc:docMk/>
          <pc:sldMk cId="1150831403" sldId="299"/>
        </pc:sldMkLst>
        <pc:spChg chg="mod">
          <ac:chgData name="Christophe GOSSEYE" userId="a0ce7bba-160f-42b0-8bea-586221b320fd" providerId="ADAL" clId="{C05E782E-C8FF-433D-80B3-19392251290D}" dt="2019-05-14T09:26:28.680" v="1763" actId="20577"/>
          <ac:spMkLst>
            <pc:docMk/>
            <pc:sldMk cId="1150831403" sldId="299"/>
            <ac:spMk id="4" creationId="{A19BCFDF-E17F-4BA8-AD86-42C007930471}"/>
          </ac:spMkLst>
        </pc:spChg>
        <pc:picChg chg="del">
          <ac:chgData name="Christophe GOSSEYE" userId="a0ce7bba-160f-42b0-8bea-586221b320fd" providerId="ADAL" clId="{C05E782E-C8FF-433D-80B3-19392251290D}" dt="2019-05-14T09:26:20.007" v="1758" actId="478"/>
          <ac:picMkLst>
            <pc:docMk/>
            <pc:sldMk cId="1150831403" sldId="299"/>
            <ac:picMk id="3" creationId="{63BEA345-859F-410B-A4A7-B6345C3BDFDC}"/>
          </ac:picMkLst>
        </pc:picChg>
      </pc:sldChg>
      <pc:sldChg chg="addSp modSp add">
        <pc:chgData name="Christophe GOSSEYE" userId="a0ce7bba-160f-42b0-8bea-586221b320fd" providerId="ADAL" clId="{C05E782E-C8FF-433D-80B3-19392251290D}" dt="2019-05-14T09:28:01.194" v="1774" actId="1076"/>
        <pc:sldMkLst>
          <pc:docMk/>
          <pc:sldMk cId="614873600" sldId="300"/>
        </pc:sldMkLst>
        <pc:spChg chg="mod">
          <ac:chgData name="Christophe GOSSEYE" userId="a0ce7bba-160f-42b0-8bea-586221b320fd" providerId="ADAL" clId="{C05E782E-C8FF-433D-80B3-19392251290D}" dt="2019-05-14T09:26:33.460" v="1767" actId="20577"/>
          <ac:spMkLst>
            <pc:docMk/>
            <pc:sldMk cId="614873600" sldId="300"/>
            <ac:spMk id="4" creationId="{A19BCFDF-E17F-4BA8-AD86-42C007930471}"/>
          </ac:spMkLst>
        </pc:spChg>
        <pc:picChg chg="add mod">
          <ac:chgData name="Christophe GOSSEYE" userId="a0ce7bba-160f-42b0-8bea-586221b320fd" providerId="ADAL" clId="{C05E782E-C8FF-433D-80B3-19392251290D}" dt="2019-05-14T09:27:19.897" v="1772" actId="1076"/>
          <ac:picMkLst>
            <pc:docMk/>
            <pc:sldMk cId="614873600" sldId="300"/>
            <ac:picMk id="3" creationId="{698385D2-B22E-4E43-A158-1CC98ED88D2B}"/>
          </ac:picMkLst>
        </pc:picChg>
        <pc:picChg chg="add mod">
          <ac:chgData name="Christophe GOSSEYE" userId="a0ce7bba-160f-42b0-8bea-586221b320fd" providerId="ADAL" clId="{C05E782E-C8FF-433D-80B3-19392251290D}" dt="2019-05-14T09:28:01.194" v="1774" actId="1076"/>
          <ac:picMkLst>
            <pc:docMk/>
            <pc:sldMk cId="614873600" sldId="300"/>
            <ac:picMk id="6" creationId="{54E35465-E339-496D-A649-EFA3F7682611}"/>
          </ac:picMkLst>
        </pc:picChg>
      </pc:sldChg>
      <pc:sldChg chg="delSp modSp add">
        <pc:chgData name="Christophe GOSSEYE" userId="a0ce7bba-160f-42b0-8bea-586221b320fd" providerId="ADAL" clId="{C05E782E-C8FF-433D-80B3-19392251290D}" dt="2019-05-14T09:29:01.428" v="1796" actId="20577"/>
        <pc:sldMkLst>
          <pc:docMk/>
          <pc:sldMk cId="2724197167" sldId="301"/>
        </pc:sldMkLst>
        <pc:spChg chg="mod">
          <ac:chgData name="Christophe GOSSEYE" userId="a0ce7bba-160f-42b0-8bea-586221b320fd" providerId="ADAL" clId="{C05E782E-C8FF-433D-80B3-19392251290D}" dt="2019-05-14T09:29:01.428" v="1796" actId="20577"/>
          <ac:spMkLst>
            <pc:docMk/>
            <pc:sldMk cId="2724197167" sldId="301"/>
            <ac:spMk id="4" creationId="{A19BCFDF-E17F-4BA8-AD86-42C007930471}"/>
          </ac:spMkLst>
        </pc:spChg>
        <pc:picChg chg="del">
          <ac:chgData name="Christophe GOSSEYE" userId="a0ce7bba-160f-42b0-8bea-586221b320fd" providerId="ADAL" clId="{C05E782E-C8FF-433D-80B3-19392251290D}" dt="2019-05-14T09:28:56.870" v="1793" actId="478"/>
          <ac:picMkLst>
            <pc:docMk/>
            <pc:sldMk cId="2724197167" sldId="301"/>
            <ac:picMk id="3" creationId="{698385D2-B22E-4E43-A158-1CC98ED88D2B}"/>
          </ac:picMkLst>
        </pc:picChg>
        <pc:picChg chg="del">
          <ac:chgData name="Christophe GOSSEYE" userId="a0ce7bba-160f-42b0-8bea-586221b320fd" providerId="ADAL" clId="{C05E782E-C8FF-433D-80B3-19392251290D}" dt="2019-05-14T09:28:58.601" v="1794" actId="478"/>
          <ac:picMkLst>
            <pc:docMk/>
            <pc:sldMk cId="2724197167" sldId="301"/>
            <ac:picMk id="6" creationId="{54E35465-E339-496D-A649-EFA3F7682611}"/>
          </ac:picMkLst>
        </pc:picChg>
      </pc:sldChg>
      <pc:sldChg chg="addSp add">
        <pc:chgData name="Christophe GOSSEYE" userId="a0ce7bba-160f-42b0-8bea-586221b320fd" providerId="ADAL" clId="{C05E782E-C8FF-433D-80B3-19392251290D}" dt="2019-05-14T09:29:19.677" v="1799"/>
        <pc:sldMkLst>
          <pc:docMk/>
          <pc:sldMk cId="610074225" sldId="302"/>
        </pc:sldMkLst>
        <pc:picChg chg="add">
          <ac:chgData name="Christophe GOSSEYE" userId="a0ce7bba-160f-42b0-8bea-586221b320fd" providerId="ADAL" clId="{C05E782E-C8FF-433D-80B3-19392251290D}" dt="2019-05-14T09:29:19.677" v="1799"/>
          <ac:picMkLst>
            <pc:docMk/>
            <pc:sldMk cId="610074225" sldId="302"/>
            <ac:picMk id="3" creationId="{0B1D3106-BE9D-4531-A7ED-EB9CF839E71C}"/>
          </ac:picMkLst>
        </pc:picChg>
      </pc:sldChg>
      <pc:sldChg chg="add del">
        <pc:chgData name="Christophe GOSSEYE" userId="a0ce7bba-160f-42b0-8bea-586221b320fd" providerId="ADAL" clId="{C05E782E-C8FF-433D-80B3-19392251290D}" dt="2019-05-14T09:29:10.211" v="1797" actId="2696"/>
        <pc:sldMkLst>
          <pc:docMk/>
          <pc:sldMk cId="2194170768" sldId="302"/>
        </pc:sldMkLst>
      </pc:sldChg>
      <pc:sldChg chg="delSp modSp add">
        <pc:chgData name="Christophe GOSSEYE" userId="a0ce7bba-160f-42b0-8bea-586221b320fd" providerId="ADAL" clId="{C05E782E-C8FF-433D-80B3-19392251290D}" dt="2019-05-14T09:30:33.757" v="1831" actId="478"/>
        <pc:sldMkLst>
          <pc:docMk/>
          <pc:sldMk cId="1427286902" sldId="303"/>
        </pc:sldMkLst>
        <pc:spChg chg="mod">
          <ac:chgData name="Christophe GOSSEYE" userId="a0ce7bba-160f-42b0-8bea-586221b320fd" providerId="ADAL" clId="{C05E782E-C8FF-433D-80B3-19392251290D}" dt="2019-05-14T09:30:29.818" v="1830" actId="20577"/>
          <ac:spMkLst>
            <pc:docMk/>
            <pc:sldMk cId="1427286902" sldId="303"/>
            <ac:spMk id="4" creationId="{A19BCFDF-E17F-4BA8-AD86-42C007930471}"/>
          </ac:spMkLst>
        </pc:spChg>
        <pc:picChg chg="del">
          <ac:chgData name="Christophe GOSSEYE" userId="a0ce7bba-160f-42b0-8bea-586221b320fd" providerId="ADAL" clId="{C05E782E-C8FF-433D-80B3-19392251290D}" dt="2019-05-14T09:30:33.757" v="1831" actId="478"/>
          <ac:picMkLst>
            <pc:docMk/>
            <pc:sldMk cId="1427286902" sldId="303"/>
            <ac:picMk id="3" creationId="{0B1D3106-BE9D-4531-A7ED-EB9CF839E71C}"/>
          </ac:picMkLst>
        </pc:picChg>
      </pc:sldChg>
      <pc:sldChg chg="addSp add">
        <pc:chgData name="Christophe GOSSEYE" userId="a0ce7bba-160f-42b0-8bea-586221b320fd" providerId="ADAL" clId="{C05E782E-C8FF-433D-80B3-19392251290D}" dt="2019-05-14T09:30:43.742" v="1833"/>
        <pc:sldMkLst>
          <pc:docMk/>
          <pc:sldMk cId="3090872751" sldId="304"/>
        </pc:sldMkLst>
        <pc:picChg chg="add">
          <ac:chgData name="Christophe GOSSEYE" userId="a0ce7bba-160f-42b0-8bea-586221b320fd" providerId="ADAL" clId="{C05E782E-C8FF-433D-80B3-19392251290D}" dt="2019-05-14T09:30:43.742" v="1833"/>
          <ac:picMkLst>
            <pc:docMk/>
            <pc:sldMk cId="3090872751" sldId="304"/>
            <ac:picMk id="3" creationId="{9910187F-1F5A-4438-AE0A-7996620719F1}"/>
          </ac:picMkLst>
        </pc:picChg>
      </pc:sldChg>
      <pc:sldChg chg="addSp delSp modSp add">
        <pc:chgData name="Christophe GOSSEYE" userId="a0ce7bba-160f-42b0-8bea-586221b320fd" providerId="ADAL" clId="{C05E782E-C8FF-433D-80B3-19392251290D}" dt="2019-05-14T11:54:30.239" v="1859" actId="478"/>
        <pc:sldMkLst>
          <pc:docMk/>
          <pc:sldMk cId="260481343" sldId="305"/>
        </pc:sldMkLst>
        <pc:spChg chg="mod">
          <ac:chgData name="Christophe GOSSEYE" userId="a0ce7bba-160f-42b0-8bea-586221b320fd" providerId="ADAL" clId="{C05E782E-C8FF-433D-80B3-19392251290D}" dt="2019-05-14T11:53:27.944" v="1850" actId="20577"/>
          <ac:spMkLst>
            <pc:docMk/>
            <pc:sldMk cId="260481343" sldId="305"/>
            <ac:spMk id="4" creationId="{A19BCFDF-E17F-4BA8-AD86-42C007930471}"/>
          </ac:spMkLst>
        </pc:spChg>
        <pc:spChg chg="add del">
          <ac:chgData name="Christophe GOSSEYE" userId="a0ce7bba-160f-42b0-8bea-586221b320fd" providerId="ADAL" clId="{C05E782E-C8FF-433D-80B3-19392251290D}" dt="2019-05-14T11:54:24.054" v="1856" actId="478"/>
          <ac:spMkLst>
            <pc:docMk/>
            <pc:sldMk cId="260481343" sldId="305"/>
            <ac:spMk id="6" creationId="{9E914CBA-A65A-441F-8621-EB1F2D356C6F}"/>
          </ac:spMkLst>
        </pc:spChg>
        <pc:spChg chg="add del">
          <ac:chgData name="Christophe GOSSEYE" userId="a0ce7bba-160f-42b0-8bea-586221b320fd" providerId="ADAL" clId="{C05E782E-C8FF-433D-80B3-19392251290D}" dt="2019-05-14T11:54:28.334" v="1858" actId="478"/>
          <ac:spMkLst>
            <pc:docMk/>
            <pc:sldMk cId="260481343" sldId="305"/>
            <ac:spMk id="7" creationId="{A0DDFA9B-123B-45D6-9A92-74AC3F0396EE}"/>
          </ac:spMkLst>
        </pc:spChg>
        <pc:spChg chg="add del">
          <ac:chgData name="Christophe GOSSEYE" userId="a0ce7bba-160f-42b0-8bea-586221b320fd" providerId="ADAL" clId="{C05E782E-C8FF-433D-80B3-19392251290D}" dt="2019-05-14T11:54:30.239" v="1859" actId="478"/>
          <ac:spMkLst>
            <pc:docMk/>
            <pc:sldMk cId="260481343" sldId="305"/>
            <ac:spMk id="8" creationId="{A0BAF8D9-8C13-47BD-B7C5-02D4DC493E62}"/>
          </ac:spMkLst>
        </pc:spChg>
        <pc:spChg chg="add del">
          <ac:chgData name="Christophe GOSSEYE" userId="a0ce7bba-160f-42b0-8bea-586221b320fd" providerId="ADAL" clId="{C05E782E-C8FF-433D-80B3-19392251290D}" dt="2019-05-14T11:54:26.147" v="1857" actId="478"/>
          <ac:spMkLst>
            <pc:docMk/>
            <pc:sldMk cId="260481343" sldId="305"/>
            <ac:spMk id="9" creationId="{B45402F2-E106-4ACB-827F-DE39264165F3}"/>
          </ac:spMkLst>
        </pc:spChg>
        <pc:picChg chg="del">
          <ac:chgData name="Christophe GOSSEYE" userId="a0ce7bba-160f-42b0-8bea-586221b320fd" providerId="ADAL" clId="{C05E782E-C8FF-433D-80B3-19392251290D}" dt="2019-05-14T11:53:36.460" v="1851" actId="478"/>
          <ac:picMkLst>
            <pc:docMk/>
            <pc:sldMk cId="260481343" sldId="305"/>
            <ac:picMk id="3" creationId="{9910187F-1F5A-4438-AE0A-7996620719F1}"/>
          </ac:picMkLst>
        </pc:picChg>
        <pc:picChg chg="add del">
          <ac:chgData name="Christophe GOSSEYE" userId="a0ce7bba-160f-42b0-8bea-586221b320fd" providerId="ADAL" clId="{C05E782E-C8FF-433D-80B3-19392251290D}" dt="2019-05-14T11:54:03.847" v="1853" actId="478"/>
          <ac:picMkLst>
            <pc:docMk/>
            <pc:sldMk cId="260481343" sldId="305"/>
            <ac:picMk id="5" creationId="{254937BC-1D98-4E2B-9C8D-A769A0687A3D}"/>
          </ac:picMkLst>
        </pc:picChg>
      </pc:sldChg>
      <pc:sldChg chg="add">
        <pc:chgData name="Christophe GOSSEYE" userId="a0ce7bba-160f-42b0-8bea-586221b320fd" providerId="ADAL" clId="{C05E782E-C8FF-433D-80B3-19392251290D}" dt="2019-05-14T11:54:16.350" v="1855"/>
        <pc:sldMkLst>
          <pc:docMk/>
          <pc:sldMk cId="915162019" sldId="306"/>
        </pc:sldMkLst>
      </pc:sldChg>
      <pc:sldChg chg="delSp modSp add">
        <pc:chgData name="Christophe GOSSEYE" userId="a0ce7bba-160f-42b0-8bea-586221b320fd" providerId="ADAL" clId="{C05E782E-C8FF-433D-80B3-19392251290D}" dt="2019-05-14T11:55:24.243" v="1884" actId="478"/>
        <pc:sldMkLst>
          <pc:docMk/>
          <pc:sldMk cId="633867285" sldId="307"/>
        </pc:sldMkLst>
        <pc:spChg chg="mod">
          <ac:chgData name="Christophe GOSSEYE" userId="a0ce7bba-160f-42b0-8bea-586221b320fd" providerId="ADAL" clId="{C05E782E-C8FF-433D-80B3-19392251290D}" dt="2019-05-14T11:55:11.910" v="1879" actId="20577"/>
          <ac:spMkLst>
            <pc:docMk/>
            <pc:sldMk cId="633867285" sldId="307"/>
            <ac:spMk id="4" creationId="{A19BCFDF-E17F-4BA8-AD86-42C007930471}"/>
          </ac:spMkLst>
        </pc:spChg>
        <pc:spChg chg="del mod">
          <ac:chgData name="Christophe GOSSEYE" userId="a0ce7bba-160f-42b0-8bea-586221b320fd" providerId="ADAL" clId="{C05E782E-C8FF-433D-80B3-19392251290D}" dt="2019-05-14T11:55:19.615" v="1881" actId="478"/>
          <ac:spMkLst>
            <pc:docMk/>
            <pc:sldMk cId="633867285" sldId="307"/>
            <ac:spMk id="6" creationId="{9E914CBA-A65A-441F-8621-EB1F2D356C6F}"/>
          </ac:spMkLst>
        </pc:spChg>
        <pc:spChg chg="del">
          <ac:chgData name="Christophe GOSSEYE" userId="a0ce7bba-160f-42b0-8bea-586221b320fd" providerId="ADAL" clId="{C05E782E-C8FF-433D-80B3-19392251290D}" dt="2019-05-14T11:55:22.677" v="1883" actId="478"/>
          <ac:spMkLst>
            <pc:docMk/>
            <pc:sldMk cId="633867285" sldId="307"/>
            <ac:spMk id="7" creationId="{A0DDFA9B-123B-45D6-9A92-74AC3F0396EE}"/>
          </ac:spMkLst>
        </pc:spChg>
        <pc:spChg chg="del">
          <ac:chgData name="Christophe GOSSEYE" userId="a0ce7bba-160f-42b0-8bea-586221b320fd" providerId="ADAL" clId="{C05E782E-C8FF-433D-80B3-19392251290D}" dt="2019-05-14T11:55:24.243" v="1884" actId="478"/>
          <ac:spMkLst>
            <pc:docMk/>
            <pc:sldMk cId="633867285" sldId="307"/>
            <ac:spMk id="8" creationId="{A0BAF8D9-8C13-47BD-B7C5-02D4DC493E62}"/>
          </ac:spMkLst>
        </pc:spChg>
        <pc:spChg chg="del">
          <ac:chgData name="Christophe GOSSEYE" userId="a0ce7bba-160f-42b0-8bea-586221b320fd" providerId="ADAL" clId="{C05E782E-C8FF-433D-80B3-19392251290D}" dt="2019-05-14T11:55:21.303" v="1882" actId="478"/>
          <ac:spMkLst>
            <pc:docMk/>
            <pc:sldMk cId="633867285" sldId="307"/>
            <ac:spMk id="9" creationId="{B45402F2-E106-4ACB-827F-DE39264165F3}"/>
          </ac:spMkLst>
        </pc:spChg>
      </pc:sldChg>
      <pc:sldChg chg="addSp modSp add">
        <pc:chgData name="Christophe GOSSEYE" userId="a0ce7bba-160f-42b0-8bea-586221b320fd" providerId="ADAL" clId="{C05E782E-C8FF-433D-80B3-19392251290D}" dt="2019-05-14T11:56:58.537" v="1919" actId="20577"/>
        <pc:sldMkLst>
          <pc:docMk/>
          <pc:sldMk cId="809268124" sldId="308"/>
        </pc:sldMkLst>
        <pc:spChg chg="mod">
          <ac:chgData name="Christophe GOSSEYE" userId="a0ce7bba-160f-42b0-8bea-586221b320fd" providerId="ADAL" clId="{C05E782E-C8FF-433D-80B3-19392251290D}" dt="2019-05-14T11:56:58.537" v="1919" actId="20577"/>
          <ac:spMkLst>
            <pc:docMk/>
            <pc:sldMk cId="809268124" sldId="308"/>
            <ac:spMk id="4" creationId="{A19BCFDF-E17F-4BA8-AD86-42C007930471}"/>
          </ac:spMkLst>
        </pc:spChg>
        <pc:spChg chg="add mod">
          <ac:chgData name="Christophe GOSSEYE" userId="a0ce7bba-160f-42b0-8bea-586221b320fd" providerId="ADAL" clId="{C05E782E-C8FF-433D-80B3-19392251290D}" dt="2019-05-14T11:56:31.741" v="1891" actId="1076"/>
          <ac:spMkLst>
            <pc:docMk/>
            <pc:sldMk cId="809268124" sldId="308"/>
            <ac:spMk id="5" creationId="{0669452F-729A-4CF7-B07A-19383EE4672D}"/>
          </ac:spMkLst>
        </pc:spChg>
        <pc:picChg chg="add mod">
          <ac:chgData name="Christophe GOSSEYE" userId="a0ce7bba-160f-42b0-8bea-586221b320fd" providerId="ADAL" clId="{C05E782E-C8FF-433D-80B3-19392251290D}" dt="2019-05-14T11:56:33.366" v="1892" actId="1076"/>
          <ac:picMkLst>
            <pc:docMk/>
            <pc:sldMk cId="809268124" sldId="308"/>
            <ac:picMk id="3" creationId="{5196626A-3C5E-409F-92BB-AAE6864BE2CD}"/>
          </ac:picMkLst>
        </pc:picChg>
        <pc:picChg chg="add mod">
          <ac:chgData name="Christophe GOSSEYE" userId="a0ce7bba-160f-42b0-8bea-586221b320fd" providerId="ADAL" clId="{C05E782E-C8FF-433D-80B3-19392251290D}" dt="2019-05-14T11:56:47.130" v="1895" actId="1076"/>
          <ac:picMkLst>
            <pc:docMk/>
            <pc:sldMk cId="809268124" sldId="308"/>
            <ac:picMk id="6" creationId="{8410F0CC-F2CF-4E48-A56F-FA5889C3BAE6}"/>
          </ac:picMkLst>
        </pc:picChg>
      </pc:sldChg>
      <pc:sldChg chg="delSp modSp add">
        <pc:chgData name="Christophe GOSSEYE" userId="a0ce7bba-160f-42b0-8bea-586221b320fd" providerId="ADAL" clId="{C05E782E-C8FF-433D-80B3-19392251290D}" dt="2019-05-14T11:58:07.227" v="1949" actId="478"/>
        <pc:sldMkLst>
          <pc:docMk/>
          <pc:sldMk cId="3745146354" sldId="309"/>
        </pc:sldMkLst>
        <pc:spChg chg="mod">
          <ac:chgData name="Christophe GOSSEYE" userId="a0ce7bba-160f-42b0-8bea-586221b320fd" providerId="ADAL" clId="{C05E782E-C8FF-433D-80B3-19392251290D}" dt="2019-05-14T11:57:58.851" v="1946" actId="20577"/>
          <ac:spMkLst>
            <pc:docMk/>
            <pc:sldMk cId="3745146354" sldId="309"/>
            <ac:spMk id="4" creationId="{A19BCFDF-E17F-4BA8-AD86-42C007930471}"/>
          </ac:spMkLst>
        </pc:spChg>
        <pc:spChg chg="del">
          <ac:chgData name="Christophe GOSSEYE" userId="a0ce7bba-160f-42b0-8bea-586221b320fd" providerId="ADAL" clId="{C05E782E-C8FF-433D-80B3-19392251290D}" dt="2019-05-14T11:58:07.227" v="1949" actId="478"/>
          <ac:spMkLst>
            <pc:docMk/>
            <pc:sldMk cId="3745146354" sldId="309"/>
            <ac:spMk id="5" creationId="{0669452F-729A-4CF7-B07A-19383EE4672D}"/>
          </ac:spMkLst>
        </pc:spChg>
        <pc:picChg chg="del">
          <ac:chgData name="Christophe GOSSEYE" userId="a0ce7bba-160f-42b0-8bea-586221b320fd" providerId="ADAL" clId="{C05E782E-C8FF-433D-80B3-19392251290D}" dt="2019-05-14T11:58:04.866" v="1947" actId="478"/>
          <ac:picMkLst>
            <pc:docMk/>
            <pc:sldMk cId="3745146354" sldId="309"/>
            <ac:picMk id="3" creationId="{5196626A-3C5E-409F-92BB-AAE6864BE2CD}"/>
          </ac:picMkLst>
        </pc:picChg>
        <pc:picChg chg="del">
          <ac:chgData name="Christophe GOSSEYE" userId="a0ce7bba-160f-42b0-8bea-586221b320fd" providerId="ADAL" clId="{C05E782E-C8FF-433D-80B3-19392251290D}" dt="2019-05-14T11:58:05.695" v="1948" actId="478"/>
          <ac:picMkLst>
            <pc:docMk/>
            <pc:sldMk cId="3745146354" sldId="309"/>
            <ac:picMk id="6" creationId="{8410F0CC-F2CF-4E48-A56F-FA5889C3BAE6}"/>
          </ac:picMkLst>
        </pc:picChg>
      </pc:sldChg>
      <pc:sldChg chg="addSp modSp add">
        <pc:chgData name="Christophe GOSSEYE" userId="a0ce7bba-160f-42b0-8bea-586221b320fd" providerId="ADAL" clId="{C05E782E-C8FF-433D-80B3-19392251290D}" dt="2019-05-14T11:59:25.271" v="1970" actId="1076"/>
        <pc:sldMkLst>
          <pc:docMk/>
          <pc:sldMk cId="3966343492" sldId="310"/>
        </pc:sldMkLst>
        <pc:spChg chg="mod">
          <ac:chgData name="Christophe GOSSEYE" userId="a0ce7bba-160f-42b0-8bea-586221b320fd" providerId="ADAL" clId="{C05E782E-C8FF-433D-80B3-19392251290D}" dt="2019-05-14T11:58:45.648" v="1966" actId="20577"/>
          <ac:spMkLst>
            <pc:docMk/>
            <pc:sldMk cId="3966343492" sldId="310"/>
            <ac:spMk id="4" creationId="{A19BCFDF-E17F-4BA8-AD86-42C007930471}"/>
          </ac:spMkLst>
        </pc:spChg>
        <pc:picChg chg="add mod">
          <ac:chgData name="Christophe GOSSEYE" userId="a0ce7bba-160f-42b0-8bea-586221b320fd" providerId="ADAL" clId="{C05E782E-C8FF-433D-80B3-19392251290D}" dt="2019-05-14T11:59:23.599" v="1969" actId="1076"/>
          <ac:picMkLst>
            <pc:docMk/>
            <pc:sldMk cId="3966343492" sldId="310"/>
            <ac:picMk id="3" creationId="{80F717DF-D7AA-4C8A-9C8E-6D71D0E7BE7B}"/>
          </ac:picMkLst>
        </pc:picChg>
        <pc:picChg chg="add mod">
          <ac:chgData name="Christophe GOSSEYE" userId="a0ce7bba-160f-42b0-8bea-586221b320fd" providerId="ADAL" clId="{C05E782E-C8FF-433D-80B3-19392251290D}" dt="2019-05-14T11:59:25.271" v="1970" actId="1076"/>
          <ac:picMkLst>
            <pc:docMk/>
            <pc:sldMk cId="3966343492" sldId="310"/>
            <ac:picMk id="5" creationId="{2E4E6E23-B2B6-4089-8C4E-3A6972F24886}"/>
          </ac:picMkLst>
        </pc:picChg>
      </pc:sldChg>
      <pc:sldChg chg="addSp delSp modSp add">
        <pc:chgData name="Christophe GOSSEYE" userId="a0ce7bba-160f-42b0-8bea-586221b320fd" providerId="ADAL" clId="{C05E782E-C8FF-433D-80B3-19392251290D}" dt="2019-05-14T12:05:41.568" v="2014" actId="20577"/>
        <pc:sldMkLst>
          <pc:docMk/>
          <pc:sldMk cId="2442495133" sldId="311"/>
        </pc:sldMkLst>
        <pc:spChg chg="mod">
          <ac:chgData name="Christophe GOSSEYE" userId="a0ce7bba-160f-42b0-8bea-586221b320fd" providerId="ADAL" clId="{C05E782E-C8FF-433D-80B3-19392251290D}" dt="2019-05-14T12:05:41.568" v="2014" actId="20577"/>
          <ac:spMkLst>
            <pc:docMk/>
            <pc:sldMk cId="2442495133" sldId="311"/>
            <ac:spMk id="4" creationId="{A19BCFDF-E17F-4BA8-AD86-42C007930471}"/>
          </ac:spMkLst>
        </pc:spChg>
        <pc:spChg chg="add del mod">
          <ac:chgData name="Christophe GOSSEYE" userId="a0ce7bba-160f-42b0-8bea-586221b320fd" providerId="ADAL" clId="{C05E782E-C8FF-433D-80B3-19392251290D}" dt="2019-05-14T12:05:14.820" v="2007" actId="478"/>
          <ac:spMkLst>
            <pc:docMk/>
            <pc:sldMk cId="2442495133" sldId="311"/>
            <ac:spMk id="6" creationId="{254909CC-2FAC-49E4-A083-171DF6945FF2}"/>
          </ac:spMkLst>
        </pc:spChg>
        <pc:spChg chg="add del mod">
          <ac:chgData name="Christophe GOSSEYE" userId="a0ce7bba-160f-42b0-8bea-586221b320fd" providerId="ADAL" clId="{C05E782E-C8FF-433D-80B3-19392251290D}" dt="2019-05-14T12:05:16.598" v="2008" actId="478"/>
          <ac:spMkLst>
            <pc:docMk/>
            <pc:sldMk cId="2442495133" sldId="311"/>
            <ac:spMk id="7" creationId="{4DF05CAD-7629-4B5E-8916-B3283D41F08D}"/>
          </ac:spMkLst>
        </pc:spChg>
        <pc:spChg chg="add del mod">
          <ac:chgData name="Christophe GOSSEYE" userId="a0ce7bba-160f-42b0-8bea-586221b320fd" providerId="ADAL" clId="{C05E782E-C8FF-433D-80B3-19392251290D}" dt="2019-05-14T12:05:17.928" v="2009" actId="478"/>
          <ac:spMkLst>
            <pc:docMk/>
            <pc:sldMk cId="2442495133" sldId="311"/>
            <ac:spMk id="8" creationId="{9A9DC795-2020-44DC-94B0-B4C76F6B0A5C}"/>
          </ac:spMkLst>
        </pc:spChg>
        <pc:picChg chg="del">
          <ac:chgData name="Christophe GOSSEYE" userId="a0ce7bba-160f-42b0-8bea-586221b320fd" providerId="ADAL" clId="{C05E782E-C8FF-433D-80B3-19392251290D}" dt="2019-05-14T12:00:19.757" v="1996" actId="478"/>
          <ac:picMkLst>
            <pc:docMk/>
            <pc:sldMk cId="2442495133" sldId="311"/>
            <ac:picMk id="3" creationId="{80F717DF-D7AA-4C8A-9C8E-6D71D0E7BE7B}"/>
          </ac:picMkLst>
        </pc:picChg>
        <pc:picChg chg="del">
          <ac:chgData name="Christophe GOSSEYE" userId="a0ce7bba-160f-42b0-8bea-586221b320fd" providerId="ADAL" clId="{C05E782E-C8FF-433D-80B3-19392251290D}" dt="2019-05-14T12:00:20.901" v="1997" actId="478"/>
          <ac:picMkLst>
            <pc:docMk/>
            <pc:sldMk cId="2442495133" sldId="311"/>
            <ac:picMk id="5" creationId="{2E4E6E23-B2B6-4089-8C4E-3A6972F24886}"/>
          </ac:picMkLst>
        </pc:picChg>
        <pc:picChg chg="add del mod">
          <ac:chgData name="Christophe GOSSEYE" userId="a0ce7bba-160f-42b0-8bea-586221b320fd" providerId="ADAL" clId="{C05E782E-C8FF-433D-80B3-19392251290D}" dt="2019-05-14T12:05:11.650" v="2006" actId="478"/>
          <ac:picMkLst>
            <pc:docMk/>
            <pc:sldMk cId="2442495133" sldId="311"/>
            <ac:picMk id="9" creationId="{29BA63E6-F04D-4D3E-A968-A1F059615CE4}"/>
          </ac:picMkLst>
        </pc:picChg>
      </pc:sldChg>
      <pc:sldChg chg="modSp add">
        <pc:chgData name="Christophe GOSSEYE" userId="a0ce7bba-160f-42b0-8bea-586221b320fd" providerId="ADAL" clId="{C05E782E-C8FF-433D-80B3-19392251290D}" dt="2019-05-14T12:05:47.522" v="2019" actId="20577"/>
        <pc:sldMkLst>
          <pc:docMk/>
          <pc:sldMk cId="4101755866" sldId="312"/>
        </pc:sldMkLst>
        <pc:spChg chg="mod">
          <ac:chgData name="Christophe GOSSEYE" userId="a0ce7bba-160f-42b0-8bea-586221b320fd" providerId="ADAL" clId="{C05E782E-C8FF-433D-80B3-19392251290D}" dt="2019-05-14T12:05:47.522" v="2019" actId="20577"/>
          <ac:spMkLst>
            <pc:docMk/>
            <pc:sldMk cId="4101755866" sldId="312"/>
            <ac:spMk id="4" creationId="{A19BCFDF-E17F-4BA8-AD86-42C007930471}"/>
          </ac:spMkLst>
        </pc:spChg>
      </pc:sldChg>
      <pc:sldChg chg="addSp delSp modSp add">
        <pc:chgData name="Christophe GOSSEYE" userId="a0ce7bba-160f-42b0-8bea-586221b320fd" providerId="ADAL" clId="{C05E782E-C8FF-433D-80B3-19392251290D}" dt="2019-05-14T12:08:17.694" v="2052" actId="14100"/>
        <pc:sldMkLst>
          <pc:docMk/>
          <pc:sldMk cId="3733958830" sldId="313"/>
        </pc:sldMkLst>
        <pc:spChg chg="mod">
          <ac:chgData name="Christophe GOSSEYE" userId="a0ce7bba-160f-42b0-8bea-586221b320fd" providerId="ADAL" clId="{C05E782E-C8FF-433D-80B3-19392251290D}" dt="2019-05-14T12:07:51.179" v="2042" actId="20577"/>
          <ac:spMkLst>
            <pc:docMk/>
            <pc:sldMk cId="3733958830" sldId="313"/>
            <ac:spMk id="4" creationId="{A19BCFDF-E17F-4BA8-AD86-42C007930471}"/>
          </ac:spMkLst>
        </pc:spChg>
        <pc:spChg chg="del mod">
          <ac:chgData name="Christophe GOSSEYE" userId="a0ce7bba-160f-42b0-8bea-586221b320fd" providerId="ADAL" clId="{C05E782E-C8FF-433D-80B3-19392251290D}" dt="2019-05-14T12:07:56.460" v="2044" actId="478"/>
          <ac:spMkLst>
            <pc:docMk/>
            <pc:sldMk cId="3733958830" sldId="313"/>
            <ac:spMk id="6" creationId="{254909CC-2FAC-49E4-A083-171DF6945FF2}"/>
          </ac:spMkLst>
        </pc:spChg>
        <pc:spChg chg="del">
          <ac:chgData name="Christophe GOSSEYE" userId="a0ce7bba-160f-42b0-8bea-586221b320fd" providerId="ADAL" clId="{C05E782E-C8FF-433D-80B3-19392251290D}" dt="2019-05-14T12:07:58.126" v="2046" actId="478"/>
          <ac:spMkLst>
            <pc:docMk/>
            <pc:sldMk cId="3733958830" sldId="313"/>
            <ac:spMk id="7" creationId="{4DF05CAD-7629-4B5E-8916-B3283D41F08D}"/>
          </ac:spMkLst>
        </pc:spChg>
        <pc:spChg chg="del">
          <ac:chgData name="Christophe GOSSEYE" userId="a0ce7bba-160f-42b0-8bea-586221b320fd" providerId="ADAL" clId="{C05E782E-C8FF-433D-80B3-19392251290D}" dt="2019-05-14T12:07:57.460" v="2045" actId="478"/>
          <ac:spMkLst>
            <pc:docMk/>
            <pc:sldMk cId="3733958830" sldId="313"/>
            <ac:spMk id="8" creationId="{9A9DC795-2020-44DC-94B0-B4C76F6B0A5C}"/>
          </ac:spMkLst>
        </pc:spChg>
        <pc:picChg chg="del">
          <ac:chgData name="Christophe GOSSEYE" userId="a0ce7bba-160f-42b0-8bea-586221b320fd" providerId="ADAL" clId="{C05E782E-C8FF-433D-80B3-19392251290D}" dt="2019-05-14T12:07:58.944" v="2047" actId="478"/>
          <ac:picMkLst>
            <pc:docMk/>
            <pc:sldMk cId="3733958830" sldId="313"/>
            <ac:picMk id="9" creationId="{29BA63E6-F04D-4D3E-A968-A1F059615CE4}"/>
          </ac:picMkLst>
        </pc:picChg>
        <pc:picChg chg="add mod">
          <ac:chgData name="Christophe GOSSEYE" userId="a0ce7bba-160f-42b0-8bea-586221b320fd" providerId="ADAL" clId="{C05E782E-C8FF-433D-80B3-19392251290D}" dt="2019-05-14T12:08:17.694" v="2052" actId="14100"/>
          <ac:picMkLst>
            <pc:docMk/>
            <pc:sldMk cId="3733958830" sldId="313"/>
            <ac:picMk id="10" creationId="{3F65EB38-0EF8-48E8-8315-72D36BF8A348}"/>
          </ac:picMkLst>
        </pc:picChg>
      </pc:sldChg>
      <pc:sldChg chg="addSp modSp add">
        <pc:chgData name="Christophe GOSSEYE" userId="a0ce7bba-160f-42b0-8bea-586221b320fd" providerId="ADAL" clId="{C05E782E-C8FF-433D-80B3-19392251290D}" dt="2019-05-14T12:11:46.146" v="2191" actId="20577"/>
        <pc:sldMkLst>
          <pc:docMk/>
          <pc:sldMk cId="3644120466" sldId="314"/>
        </pc:sldMkLst>
        <pc:spChg chg="add mod">
          <ac:chgData name="Christophe GOSSEYE" userId="a0ce7bba-160f-42b0-8bea-586221b320fd" providerId="ADAL" clId="{C05E782E-C8FF-433D-80B3-19392251290D}" dt="2019-05-14T12:09:17.223" v="2079" actId="1076"/>
          <ac:spMkLst>
            <pc:docMk/>
            <pc:sldMk cId="3644120466" sldId="314"/>
            <ac:spMk id="2" creationId="{921671B6-75D8-4BB3-AA8D-43E9458848C5}"/>
          </ac:spMkLst>
        </pc:spChg>
        <pc:spChg chg="add mod">
          <ac:chgData name="Christophe GOSSEYE" userId="a0ce7bba-160f-42b0-8bea-586221b320fd" providerId="ADAL" clId="{C05E782E-C8FF-433D-80B3-19392251290D}" dt="2019-05-14T12:09:29.976" v="2100" actId="20577"/>
          <ac:spMkLst>
            <pc:docMk/>
            <pc:sldMk cId="3644120466" sldId="314"/>
            <ac:spMk id="5" creationId="{641FD5C5-8DA6-4F0F-8B5D-298D68F1699E}"/>
          </ac:spMkLst>
        </pc:spChg>
        <pc:spChg chg="add mod">
          <ac:chgData name="Christophe GOSSEYE" userId="a0ce7bba-160f-42b0-8bea-586221b320fd" providerId="ADAL" clId="{C05E782E-C8FF-433D-80B3-19392251290D}" dt="2019-05-14T12:10:57.539" v="2116" actId="20577"/>
          <ac:spMkLst>
            <pc:docMk/>
            <pc:sldMk cId="3644120466" sldId="314"/>
            <ac:spMk id="6" creationId="{F89D21C0-9F85-414E-8064-7F1D10C6EE89}"/>
          </ac:spMkLst>
        </pc:spChg>
        <pc:spChg chg="add mod">
          <ac:chgData name="Christophe GOSSEYE" userId="a0ce7bba-160f-42b0-8bea-586221b320fd" providerId="ADAL" clId="{C05E782E-C8FF-433D-80B3-19392251290D}" dt="2019-05-14T12:11:15.711" v="2147" actId="1076"/>
          <ac:spMkLst>
            <pc:docMk/>
            <pc:sldMk cId="3644120466" sldId="314"/>
            <ac:spMk id="7" creationId="{806381B1-B83F-4A0D-B6DF-44CC421C4861}"/>
          </ac:spMkLst>
        </pc:spChg>
        <pc:spChg chg="add mod">
          <ac:chgData name="Christophe GOSSEYE" userId="a0ce7bba-160f-42b0-8bea-586221b320fd" providerId="ADAL" clId="{C05E782E-C8FF-433D-80B3-19392251290D}" dt="2019-05-14T12:11:46.146" v="2191" actId="20577"/>
          <ac:spMkLst>
            <pc:docMk/>
            <pc:sldMk cId="3644120466" sldId="314"/>
            <ac:spMk id="8" creationId="{6C57F13E-8178-443D-80CB-1C789EA5B628}"/>
          </ac:spMkLst>
        </pc:spChg>
      </pc:sldChg>
      <pc:sldChg chg="addSp delSp modSp add">
        <pc:chgData name="Christophe GOSSEYE" userId="a0ce7bba-160f-42b0-8bea-586221b320fd" providerId="ADAL" clId="{C05E782E-C8FF-433D-80B3-19392251290D}" dt="2019-05-14T12:15:38.864" v="2243" actId="478"/>
        <pc:sldMkLst>
          <pc:docMk/>
          <pc:sldMk cId="1831428837" sldId="315"/>
        </pc:sldMkLst>
        <pc:spChg chg="del">
          <ac:chgData name="Christophe GOSSEYE" userId="a0ce7bba-160f-42b0-8bea-586221b320fd" providerId="ADAL" clId="{C05E782E-C8FF-433D-80B3-19392251290D}" dt="2019-05-14T12:15:08.849" v="2240" actId="478"/>
          <ac:spMkLst>
            <pc:docMk/>
            <pc:sldMk cId="1831428837" sldId="315"/>
            <ac:spMk id="2" creationId="{921671B6-75D8-4BB3-AA8D-43E9458848C5}"/>
          </ac:spMkLst>
        </pc:spChg>
        <pc:spChg chg="add">
          <ac:chgData name="Christophe GOSSEYE" userId="a0ce7bba-160f-42b0-8bea-586221b320fd" providerId="ADAL" clId="{C05E782E-C8FF-433D-80B3-19392251290D}" dt="2019-05-14T12:15:21.180" v="2241"/>
          <ac:spMkLst>
            <pc:docMk/>
            <pc:sldMk cId="1831428837" sldId="315"/>
            <ac:spMk id="3" creationId="{91AF7C22-A6F9-48E6-8D13-1AD0AC3FD3F2}"/>
          </ac:spMkLst>
        </pc:spChg>
        <pc:spChg chg="mod">
          <ac:chgData name="Christophe GOSSEYE" userId="a0ce7bba-160f-42b0-8bea-586221b320fd" providerId="ADAL" clId="{C05E782E-C8FF-433D-80B3-19392251290D}" dt="2019-05-14T12:15:02.646" v="2238" actId="20577"/>
          <ac:spMkLst>
            <pc:docMk/>
            <pc:sldMk cId="1831428837" sldId="315"/>
            <ac:spMk id="4" creationId="{A19BCFDF-E17F-4BA8-AD86-42C007930471}"/>
          </ac:spMkLst>
        </pc:spChg>
        <pc:spChg chg="del">
          <ac:chgData name="Christophe GOSSEYE" userId="a0ce7bba-160f-42b0-8bea-586221b320fd" providerId="ADAL" clId="{C05E782E-C8FF-433D-80B3-19392251290D}" dt="2019-05-14T12:15:08.849" v="2240" actId="478"/>
          <ac:spMkLst>
            <pc:docMk/>
            <pc:sldMk cId="1831428837" sldId="315"/>
            <ac:spMk id="5" creationId="{641FD5C5-8DA6-4F0F-8B5D-298D68F1699E}"/>
          </ac:spMkLst>
        </pc:spChg>
        <pc:spChg chg="del">
          <ac:chgData name="Christophe GOSSEYE" userId="a0ce7bba-160f-42b0-8bea-586221b320fd" providerId="ADAL" clId="{C05E782E-C8FF-433D-80B3-19392251290D}" dt="2019-05-14T12:15:08.849" v="2240" actId="478"/>
          <ac:spMkLst>
            <pc:docMk/>
            <pc:sldMk cId="1831428837" sldId="315"/>
            <ac:spMk id="6" creationId="{F89D21C0-9F85-414E-8064-7F1D10C6EE89}"/>
          </ac:spMkLst>
        </pc:spChg>
        <pc:spChg chg="del">
          <ac:chgData name="Christophe GOSSEYE" userId="a0ce7bba-160f-42b0-8bea-586221b320fd" providerId="ADAL" clId="{C05E782E-C8FF-433D-80B3-19392251290D}" dt="2019-05-14T12:15:08.849" v="2240" actId="478"/>
          <ac:spMkLst>
            <pc:docMk/>
            <pc:sldMk cId="1831428837" sldId="315"/>
            <ac:spMk id="7" creationId="{806381B1-B83F-4A0D-B6DF-44CC421C4861}"/>
          </ac:spMkLst>
        </pc:spChg>
        <pc:spChg chg="del">
          <ac:chgData name="Christophe GOSSEYE" userId="a0ce7bba-160f-42b0-8bea-586221b320fd" providerId="ADAL" clId="{C05E782E-C8FF-433D-80B3-19392251290D}" dt="2019-05-14T12:15:08.849" v="2240" actId="478"/>
          <ac:spMkLst>
            <pc:docMk/>
            <pc:sldMk cId="1831428837" sldId="315"/>
            <ac:spMk id="8" creationId="{6C57F13E-8178-443D-80CB-1C789EA5B628}"/>
          </ac:spMkLst>
        </pc:spChg>
        <pc:spChg chg="add del">
          <ac:chgData name="Christophe GOSSEYE" userId="a0ce7bba-160f-42b0-8bea-586221b320fd" providerId="ADAL" clId="{C05E782E-C8FF-433D-80B3-19392251290D}" dt="2019-05-14T12:15:38.864" v="2243" actId="478"/>
          <ac:spMkLst>
            <pc:docMk/>
            <pc:sldMk cId="1831428837" sldId="315"/>
            <ac:spMk id="9" creationId="{4B622CDC-5096-4980-B8D4-326D873808CC}"/>
          </ac:spMkLst>
        </pc:spChg>
        <pc:picChg chg="del">
          <ac:chgData name="Christophe GOSSEYE" userId="a0ce7bba-160f-42b0-8bea-586221b320fd" providerId="ADAL" clId="{C05E782E-C8FF-433D-80B3-19392251290D}" dt="2019-05-14T12:15:05.928" v="2239" actId="478"/>
          <ac:picMkLst>
            <pc:docMk/>
            <pc:sldMk cId="1831428837" sldId="315"/>
            <ac:picMk id="10" creationId="{3F65EB38-0EF8-48E8-8315-72D36BF8A348}"/>
          </ac:picMkLst>
        </pc:picChg>
      </pc:sldChg>
      <pc:sldChg chg="addSp modSp add modAnim">
        <pc:chgData name="Christophe GOSSEYE" userId="a0ce7bba-160f-42b0-8bea-586221b320fd" providerId="ADAL" clId="{C05E782E-C8FF-433D-80B3-19392251290D}" dt="2019-05-14T12:18:16.320" v="2274" actId="12"/>
        <pc:sldMkLst>
          <pc:docMk/>
          <pc:sldMk cId="2751485902" sldId="316"/>
        </pc:sldMkLst>
        <pc:spChg chg="add mod">
          <ac:chgData name="Christophe GOSSEYE" userId="a0ce7bba-160f-42b0-8bea-586221b320fd" providerId="ADAL" clId="{C05E782E-C8FF-433D-80B3-19392251290D}" dt="2019-05-14T12:18:16.320" v="2274" actId="12"/>
          <ac:spMkLst>
            <pc:docMk/>
            <pc:sldMk cId="2751485902" sldId="316"/>
            <ac:spMk id="2" creationId="{CEBBB719-FEB9-4A9A-B1AB-889DF398CD39}"/>
          </ac:spMkLst>
        </pc:spChg>
        <pc:spChg chg="add mod">
          <ac:chgData name="Christophe GOSSEYE" userId="a0ce7bba-160f-42b0-8bea-586221b320fd" providerId="ADAL" clId="{C05E782E-C8FF-433D-80B3-19392251290D}" dt="2019-05-14T12:17:21.930" v="2250" actId="1076"/>
          <ac:spMkLst>
            <pc:docMk/>
            <pc:sldMk cId="2751485902" sldId="316"/>
            <ac:spMk id="6" creationId="{C2C74E31-297A-4D78-899E-61A7B284E1C4}"/>
          </ac:spMkLst>
        </pc:spChg>
        <pc:graphicFrameChg chg="add mod">
          <ac:chgData name="Christophe GOSSEYE" userId="a0ce7bba-160f-42b0-8bea-586221b320fd" providerId="ADAL" clId="{C05E782E-C8FF-433D-80B3-19392251290D}" dt="2019-05-14T12:16:56.773" v="2246" actId="14100"/>
          <ac:graphicFrameMkLst>
            <pc:docMk/>
            <pc:sldMk cId="2751485902" sldId="316"/>
            <ac:graphicFrameMk id="5" creationId="{C91CE412-80FC-4EAA-8D8E-69E824C08B64}"/>
          </ac:graphicFrameMkLst>
        </pc:graphicFrameChg>
      </pc:sldChg>
      <pc:sldChg chg="delSp modSp add delAnim">
        <pc:chgData name="Christophe GOSSEYE" userId="a0ce7bba-160f-42b0-8bea-586221b320fd" providerId="ADAL" clId="{C05E782E-C8FF-433D-80B3-19392251290D}" dt="2019-05-14T12:21:15.271" v="2312" actId="478"/>
        <pc:sldMkLst>
          <pc:docMk/>
          <pc:sldMk cId="1044201098" sldId="317"/>
        </pc:sldMkLst>
        <pc:spChg chg="del">
          <ac:chgData name="Christophe GOSSEYE" userId="a0ce7bba-160f-42b0-8bea-586221b320fd" providerId="ADAL" clId="{C05E782E-C8FF-433D-80B3-19392251290D}" dt="2019-05-14T12:21:12.631" v="2311" actId="478"/>
          <ac:spMkLst>
            <pc:docMk/>
            <pc:sldMk cId="1044201098" sldId="317"/>
            <ac:spMk id="2" creationId="{CEBBB719-FEB9-4A9A-B1AB-889DF398CD39}"/>
          </ac:spMkLst>
        </pc:spChg>
        <pc:spChg chg="mod">
          <ac:chgData name="Christophe GOSSEYE" userId="a0ce7bba-160f-42b0-8bea-586221b320fd" providerId="ADAL" clId="{C05E782E-C8FF-433D-80B3-19392251290D}" dt="2019-05-14T12:21:03.739" v="2309" actId="20577"/>
          <ac:spMkLst>
            <pc:docMk/>
            <pc:sldMk cId="1044201098" sldId="317"/>
            <ac:spMk id="4" creationId="{A19BCFDF-E17F-4BA8-AD86-42C007930471}"/>
          </ac:spMkLst>
        </pc:spChg>
        <pc:spChg chg="del">
          <ac:chgData name="Christophe GOSSEYE" userId="a0ce7bba-160f-42b0-8bea-586221b320fd" providerId="ADAL" clId="{C05E782E-C8FF-433D-80B3-19392251290D}" dt="2019-05-14T12:21:10.146" v="2310" actId="478"/>
          <ac:spMkLst>
            <pc:docMk/>
            <pc:sldMk cId="1044201098" sldId="317"/>
            <ac:spMk id="6" creationId="{C2C74E31-297A-4D78-899E-61A7B284E1C4}"/>
          </ac:spMkLst>
        </pc:spChg>
        <pc:graphicFrameChg chg="del">
          <ac:chgData name="Christophe GOSSEYE" userId="a0ce7bba-160f-42b0-8bea-586221b320fd" providerId="ADAL" clId="{C05E782E-C8FF-433D-80B3-19392251290D}" dt="2019-05-14T12:21:15.271" v="2312" actId="478"/>
          <ac:graphicFrameMkLst>
            <pc:docMk/>
            <pc:sldMk cId="1044201098" sldId="317"/>
            <ac:graphicFrameMk id="5" creationId="{C91CE412-80FC-4EAA-8D8E-69E824C08B64}"/>
          </ac:graphicFrameMkLst>
        </pc:graphicFrameChg>
      </pc:sldChg>
      <pc:sldChg chg="addSp delSp modSp add">
        <pc:chgData name="Christophe GOSSEYE" userId="a0ce7bba-160f-42b0-8bea-586221b320fd" providerId="ADAL" clId="{C05E782E-C8FF-433D-80B3-19392251290D}" dt="2019-05-14T12:21:47.380" v="2317" actId="1076"/>
        <pc:sldMkLst>
          <pc:docMk/>
          <pc:sldMk cId="769064277" sldId="318"/>
        </pc:sldMkLst>
        <pc:spChg chg="add del">
          <ac:chgData name="Christophe GOSSEYE" userId="a0ce7bba-160f-42b0-8bea-586221b320fd" providerId="ADAL" clId="{C05E782E-C8FF-433D-80B3-19392251290D}" dt="2019-05-14T12:21:32.726" v="2315" actId="478"/>
          <ac:spMkLst>
            <pc:docMk/>
            <pc:sldMk cId="769064277" sldId="318"/>
            <ac:spMk id="5" creationId="{0E317C57-95E2-4DCF-B01E-2FC0D80F4E91}"/>
          </ac:spMkLst>
        </pc:spChg>
        <pc:graphicFrameChg chg="add mod">
          <ac:chgData name="Christophe GOSSEYE" userId="a0ce7bba-160f-42b0-8bea-586221b320fd" providerId="ADAL" clId="{C05E782E-C8FF-433D-80B3-19392251290D}" dt="2019-05-14T12:21:47.380" v="2317" actId="1076"/>
          <ac:graphicFrameMkLst>
            <pc:docMk/>
            <pc:sldMk cId="769064277" sldId="318"/>
            <ac:graphicFrameMk id="6" creationId="{EBB31CE4-10B0-4047-8BBD-01C8534031FA}"/>
          </ac:graphicFrameMkLst>
        </pc:graphicFrameChg>
      </pc:sldChg>
      <pc:sldChg chg="delSp modSp add">
        <pc:chgData name="Christophe GOSSEYE" userId="a0ce7bba-160f-42b0-8bea-586221b320fd" providerId="ADAL" clId="{C05E782E-C8FF-433D-80B3-19392251290D}" dt="2019-05-14T12:24:04.458" v="2360" actId="20577"/>
        <pc:sldMkLst>
          <pc:docMk/>
          <pc:sldMk cId="2883739299" sldId="319"/>
        </pc:sldMkLst>
        <pc:spChg chg="mod">
          <ac:chgData name="Christophe GOSSEYE" userId="a0ce7bba-160f-42b0-8bea-586221b320fd" providerId="ADAL" clId="{C05E782E-C8FF-433D-80B3-19392251290D}" dt="2019-05-14T12:24:04.458" v="2360" actId="20577"/>
          <ac:spMkLst>
            <pc:docMk/>
            <pc:sldMk cId="2883739299" sldId="319"/>
            <ac:spMk id="4" creationId="{A19BCFDF-E17F-4BA8-AD86-42C007930471}"/>
          </ac:spMkLst>
        </pc:spChg>
        <pc:graphicFrameChg chg="del mod">
          <ac:chgData name="Christophe GOSSEYE" userId="a0ce7bba-160f-42b0-8bea-586221b320fd" providerId="ADAL" clId="{C05E782E-C8FF-433D-80B3-19392251290D}" dt="2019-05-14T12:23:27.944" v="2321" actId="478"/>
          <ac:graphicFrameMkLst>
            <pc:docMk/>
            <pc:sldMk cId="2883739299" sldId="319"/>
            <ac:graphicFrameMk id="6" creationId="{EBB31CE4-10B0-4047-8BBD-01C8534031FA}"/>
          </ac:graphicFrameMkLst>
        </pc:graphicFrameChg>
      </pc:sldChg>
      <pc:sldChg chg="addSp modSp add">
        <pc:chgData name="Christophe GOSSEYE" userId="a0ce7bba-160f-42b0-8bea-586221b320fd" providerId="ADAL" clId="{C05E782E-C8FF-433D-80B3-19392251290D}" dt="2019-05-14T12:24:51.616" v="2385" actId="1076"/>
        <pc:sldMkLst>
          <pc:docMk/>
          <pc:sldMk cId="3029928120" sldId="320"/>
        </pc:sldMkLst>
        <pc:spChg chg="add mod">
          <ac:chgData name="Christophe GOSSEYE" userId="a0ce7bba-160f-42b0-8bea-586221b320fd" providerId="ADAL" clId="{C05E782E-C8FF-433D-80B3-19392251290D}" dt="2019-05-14T12:24:51.616" v="2385" actId="1076"/>
          <ac:spMkLst>
            <pc:docMk/>
            <pc:sldMk cId="3029928120" sldId="320"/>
            <ac:spMk id="2" creationId="{1DA27CEC-D6DE-41EA-8371-2292FCDE7AB1}"/>
          </ac:spMkLst>
        </pc:spChg>
        <pc:spChg chg="mod">
          <ac:chgData name="Christophe GOSSEYE" userId="a0ce7bba-160f-42b0-8bea-586221b320fd" providerId="ADAL" clId="{C05E782E-C8FF-433D-80B3-19392251290D}" dt="2019-05-14T12:23:59.086" v="2358" actId="20577"/>
          <ac:spMkLst>
            <pc:docMk/>
            <pc:sldMk cId="3029928120" sldId="320"/>
            <ac:spMk id="4" creationId="{A19BCFDF-E17F-4BA8-AD86-42C007930471}"/>
          </ac:spMkLst>
        </pc:spChg>
        <pc:picChg chg="add mod">
          <ac:chgData name="Christophe GOSSEYE" userId="a0ce7bba-160f-42b0-8bea-586221b320fd" providerId="ADAL" clId="{C05E782E-C8FF-433D-80B3-19392251290D}" dt="2019-05-14T12:24:47.739" v="2384" actId="1076"/>
          <ac:picMkLst>
            <pc:docMk/>
            <pc:sldMk cId="3029928120" sldId="320"/>
            <ac:picMk id="5" creationId="{C6886291-19F9-4E56-B138-E6E3FF44DEBF}"/>
          </ac:picMkLst>
        </pc:picChg>
      </pc:sldChg>
      <pc:sldChg chg="addSp delSp modSp add">
        <pc:chgData name="Christophe GOSSEYE" userId="a0ce7bba-160f-42b0-8bea-586221b320fd" providerId="ADAL" clId="{C05E782E-C8FF-433D-80B3-19392251290D}" dt="2019-05-14T12:26:38.989" v="2453" actId="478"/>
        <pc:sldMkLst>
          <pc:docMk/>
          <pc:sldMk cId="1578035420" sldId="321"/>
        </pc:sldMkLst>
        <pc:spChg chg="del">
          <ac:chgData name="Christophe GOSSEYE" userId="a0ce7bba-160f-42b0-8bea-586221b320fd" providerId="ADAL" clId="{C05E782E-C8FF-433D-80B3-19392251290D}" dt="2019-05-14T12:26:04.210" v="2450" actId="478"/>
          <ac:spMkLst>
            <pc:docMk/>
            <pc:sldMk cId="1578035420" sldId="321"/>
            <ac:spMk id="2" creationId="{1DA27CEC-D6DE-41EA-8371-2292FCDE7AB1}"/>
          </ac:spMkLst>
        </pc:spChg>
        <pc:spChg chg="mod">
          <ac:chgData name="Christophe GOSSEYE" userId="a0ce7bba-160f-42b0-8bea-586221b320fd" providerId="ADAL" clId="{C05E782E-C8FF-433D-80B3-19392251290D}" dt="2019-05-14T12:25:58.569" v="2448" actId="20577"/>
          <ac:spMkLst>
            <pc:docMk/>
            <pc:sldMk cId="1578035420" sldId="321"/>
            <ac:spMk id="4" creationId="{A19BCFDF-E17F-4BA8-AD86-42C007930471}"/>
          </ac:spMkLst>
        </pc:spChg>
        <pc:picChg chg="del">
          <ac:chgData name="Christophe GOSSEYE" userId="a0ce7bba-160f-42b0-8bea-586221b320fd" providerId="ADAL" clId="{C05E782E-C8FF-433D-80B3-19392251290D}" dt="2019-05-14T12:26:02.256" v="2449" actId="478"/>
          <ac:picMkLst>
            <pc:docMk/>
            <pc:sldMk cId="1578035420" sldId="321"/>
            <ac:picMk id="5" creationId="{C6886291-19F9-4E56-B138-E6E3FF44DEBF}"/>
          </ac:picMkLst>
        </pc:picChg>
        <pc:picChg chg="add del">
          <ac:chgData name="Christophe GOSSEYE" userId="a0ce7bba-160f-42b0-8bea-586221b320fd" providerId="ADAL" clId="{C05E782E-C8FF-433D-80B3-19392251290D}" dt="2019-05-14T12:26:38.989" v="2453" actId="478"/>
          <ac:picMkLst>
            <pc:docMk/>
            <pc:sldMk cId="1578035420" sldId="321"/>
            <ac:picMk id="6" creationId="{408B2786-1D77-4369-B1A5-137D8D58D1F9}"/>
          </ac:picMkLst>
        </pc:picChg>
      </pc:sldChg>
      <pc:sldChg chg="add">
        <pc:chgData name="Christophe GOSSEYE" userId="a0ce7bba-160f-42b0-8bea-586221b320fd" providerId="ADAL" clId="{C05E782E-C8FF-433D-80B3-19392251290D}" dt="2019-05-14T12:26:35.976" v="2452"/>
        <pc:sldMkLst>
          <pc:docMk/>
          <pc:sldMk cId="3591264618" sldId="322"/>
        </pc:sldMkLst>
      </pc:sldChg>
      <pc:sldChg chg="delSp modSp add">
        <pc:chgData name="Christophe GOSSEYE" userId="a0ce7bba-160f-42b0-8bea-586221b320fd" providerId="ADAL" clId="{C05E782E-C8FF-433D-80B3-19392251290D}" dt="2019-05-14T12:27:31.723" v="2475" actId="478"/>
        <pc:sldMkLst>
          <pc:docMk/>
          <pc:sldMk cId="676135706" sldId="323"/>
        </pc:sldMkLst>
        <pc:spChg chg="mod">
          <ac:chgData name="Christophe GOSSEYE" userId="a0ce7bba-160f-42b0-8bea-586221b320fd" providerId="ADAL" clId="{C05E782E-C8FF-433D-80B3-19392251290D}" dt="2019-05-14T12:27:28.726" v="2474" actId="20577"/>
          <ac:spMkLst>
            <pc:docMk/>
            <pc:sldMk cId="676135706" sldId="323"/>
            <ac:spMk id="4" creationId="{A19BCFDF-E17F-4BA8-AD86-42C007930471}"/>
          </ac:spMkLst>
        </pc:spChg>
        <pc:picChg chg="del">
          <ac:chgData name="Christophe GOSSEYE" userId="a0ce7bba-160f-42b0-8bea-586221b320fd" providerId="ADAL" clId="{C05E782E-C8FF-433D-80B3-19392251290D}" dt="2019-05-14T12:27:31.723" v="2475" actId="478"/>
          <ac:picMkLst>
            <pc:docMk/>
            <pc:sldMk cId="676135706" sldId="323"/>
            <ac:picMk id="6" creationId="{408B2786-1D77-4369-B1A5-137D8D58D1F9}"/>
          </ac:picMkLst>
        </pc:picChg>
      </pc:sldChg>
      <pc:sldChg chg="addSp add">
        <pc:chgData name="Christophe GOSSEYE" userId="a0ce7bba-160f-42b0-8bea-586221b320fd" providerId="ADAL" clId="{C05E782E-C8FF-433D-80B3-19392251290D}" dt="2019-05-14T12:27:40.773" v="2477"/>
        <pc:sldMkLst>
          <pc:docMk/>
          <pc:sldMk cId="1986839085" sldId="324"/>
        </pc:sldMkLst>
        <pc:picChg chg="add">
          <ac:chgData name="Christophe GOSSEYE" userId="a0ce7bba-160f-42b0-8bea-586221b320fd" providerId="ADAL" clId="{C05E782E-C8FF-433D-80B3-19392251290D}" dt="2019-05-14T12:27:40.773" v="2477"/>
          <ac:picMkLst>
            <pc:docMk/>
            <pc:sldMk cId="1986839085" sldId="324"/>
            <ac:picMk id="5" creationId="{20A6EB8A-AD29-4854-94D8-2319C12ED161}"/>
          </ac:picMkLst>
        </pc:picChg>
      </pc:sldChg>
      <pc:sldChg chg="addSp delSp modSp add">
        <pc:chgData name="Christophe GOSSEYE" userId="a0ce7bba-160f-42b0-8bea-586221b320fd" providerId="ADAL" clId="{C05E782E-C8FF-433D-80B3-19392251290D}" dt="2019-05-14T12:29:27.429" v="2509" actId="478"/>
        <pc:sldMkLst>
          <pc:docMk/>
          <pc:sldMk cId="4207860574" sldId="325"/>
        </pc:sldMkLst>
        <pc:spChg chg="mod">
          <ac:chgData name="Christophe GOSSEYE" userId="a0ce7bba-160f-42b0-8bea-586221b320fd" providerId="ADAL" clId="{C05E782E-C8FF-433D-80B3-19392251290D}" dt="2019-05-14T12:29:08.477" v="2506" actId="20577"/>
          <ac:spMkLst>
            <pc:docMk/>
            <pc:sldMk cId="4207860574" sldId="325"/>
            <ac:spMk id="4" creationId="{A19BCFDF-E17F-4BA8-AD86-42C007930471}"/>
          </ac:spMkLst>
        </pc:spChg>
        <pc:picChg chg="del">
          <ac:chgData name="Christophe GOSSEYE" userId="a0ce7bba-160f-42b0-8bea-586221b320fd" providerId="ADAL" clId="{C05E782E-C8FF-433D-80B3-19392251290D}" dt="2019-05-14T12:29:02.649" v="2494" actId="478"/>
          <ac:picMkLst>
            <pc:docMk/>
            <pc:sldMk cId="4207860574" sldId="325"/>
            <ac:picMk id="5" creationId="{20A6EB8A-AD29-4854-94D8-2319C12ED161}"/>
          </ac:picMkLst>
        </pc:picChg>
        <pc:picChg chg="add del">
          <ac:chgData name="Christophe GOSSEYE" userId="a0ce7bba-160f-42b0-8bea-586221b320fd" providerId="ADAL" clId="{C05E782E-C8FF-433D-80B3-19392251290D}" dt="2019-05-14T12:29:27.429" v="2509" actId="478"/>
          <ac:picMkLst>
            <pc:docMk/>
            <pc:sldMk cId="4207860574" sldId="325"/>
            <ac:picMk id="6" creationId="{3BD59B19-5DF6-479E-9151-13D43CE9B183}"/>
          </ac:picMkLst>
        </pc:picChg>
      </pc:sldChg>
      <pc:sldChg chg="addSp modSp add">
        <pc:chgData name="Christophe GOSSEYE" userId="a0ce7bba-160f-42b0-8bea-586221b320fd" providerId="ADAL" clId="{C05E782E-C8FF-433D-80B3-19392251290D}" dt="2019-05-14T12:30:43.039" v="2541" actId="1076"/>
        <pc:sldMkLst>
          <pc:docMk/>
          <pc:sldMk cId="2294137626" sldId="326"/>
        </pc:sldMkLst>
        <pc:spChg chg="add mod">
          <ac:chgData name="Christophe GOSSEYE" userId="a0ce7bba-160f-42b0-8bea-586221b320fd" providerId="ADAL" clId="{C05E782E-C8FF-433D-80B3-19392251290D}" dt="2019-05-14T12:30:43.039" v="2541" actId="1076"/>
          <ac:spMkLst>
            <pc:docMk/>
            <pc:sldMk cId="2294137626" sldId="326"/>
            <ac:spMk id="2" creationId="{E583EA8C-66E9-4BB3-9FDA-BD1A6969A134}"/>
          </ac:spMkLst>
        </pc:spChg>
        <pc:picChg chg="mod">
          <ac:chgData name="Christophe GOSSEYE" userId="a0ce7bba-160f-42b0-8bea-586221b320fd" providerId="ADAL" clId="{C05E782E-C8FF-433D-80B3-19392251290D}" dt="2019-05-14T12:30:04.345" v="2512" actId="1076"/>
          <ac:picMkLst>
            <pc:docMk/>
            <pc:sldMk cId="2294137626" sldId="326"/>
            <ac:picMk id="6" creationId="{3BD59B19-5DF6-479E-9151-13D43CE9B183}"/>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A3F0FD-1739-4D95-9B37-90580F210DE1}" type="doc">
      <dgm:prSet loTypeId="urn:microsoft.com/office/officeart/2005/8/layout/process4" loCatId="process" qsTypeId="urn:microsoft.com/office/officeart/2005/8/quickstyle/simple1" qsCatId="simple" csTypeId="urn:microsoft.com/office/officeart/2005/8/colors/colorful2" csCatId="colorful" phldr="1"/>
      <dgm:spPr/>
      <dgm:t>
        <a:bodyPr/>
        <a:lstStyle/>
        <a:p>
          <a:endParaRPr lang="en-US"/>
        </a:p>
      </dgm:t>
    </dgm:pt>
    <dgm:pt modelId="{B15CA361-51B1-4B3E-83E3-47575FACFA0A}">
      <dgm:prSet/>
      <dgm:spPr/>
      <dgm:t>
        <a:bodyPr/>
        <a:lstStyle/>
        <a:p>
          <a:pPr>
            <a:defRPr b="1"/>
          </a:pPr>
          <a:r>
            <a:rPr lang="fr-BE" dirty="0"/>
            <a:t>Un fichier PST contient l’entièreté des courriers électroniques d’une boîte ainsi que les calendriers, les tâches, les notes, les contacts, …</a:t>
          </a:r>
          <a:endParaRPr lang="en-US" dirty="0"/>
        </a:p>
      </dgm:t>
    </dgm:pt>
    <dgm:pt modelId="{2E8C9B89-42EE-42CC-8A4B-352A0390721C}" type="parTrans" cxnId="{8CADB40E-4081-4FD9-A43E-94802E9DCDEC}">
      <dgm:prSet/>
      <dgm:spPr/>
      <dgm:t>
        <a:bodyPr/>
        <a:lstStyle/>
        <a:p>
          <a:endParaRPr lang="en-US"/>
        </a:p>
      </dgm:t>
    </dgm:pt>
    <dgm:pt modelId="{EB5720A3-20D8-4C5B-A381-D7208E6C32F8}" type="sibTrans" cxnId="{8CADB40E-4081-4FD9-A43E-94802E9DCDEC}">
      <dgm:prSet/>
      <dgm:spPr/>
      <dgm:t>
        <a:bodyPr/>
        <a:lstStyle/>
        <a:p>
          <a:endParaRPr lang="en-US"/>
        </a:p>
      </dgm:t>
    </dgm:pt>
    <dgm:pt modelId="{25B9389F-7FA2-48F4-8935-9BF2AC3E9D9A}">
      <dgm:prSet/>
      <dgm:spPr/>
      <dgm:t>
        <a:bodyPr/>
        <a:lstStyle/>
        <a:p>
          <a:pPr>
            <a:defRPr b="1"/>
          </a:pPr>
          <a:r>
            <a:rPr lang="fr-BE" dirty="0"/>
            <a:t>Les courriers sont triés dans des répertoires :</a:t>
          </a:r>
          <a:endParaRPr lang="en-US" dirty="0"/>
        </a:p>
      </dgm:t>
    </dgm:pt>
    <dgm:pt modelId="{C09723B2-DCA7-4BA6-AAD6-1D9DDA246C74}" type="parTrans" cxnId="{A2741AB1-0C6C-4C89-B663-4FE4FCE46F8E}">
      <dgm:prSet/>
      <dgm:spPr/>
      <dgm:t>
        <a:bodyPr/>
        <a:lstStyle/>
        <a:p>
          <a:endParaRPr lang="en-US"/>
        </a:p>
      </dgm:t>
    </dgm:pt>
    <dgm:pt modelId="{F80DFD00-0758-4A10-AFAC-1AAA75B52B47}" type="sibTrans" cxnId="{A2741AB1-0C6C-4C89-B663-4FE4FCE46F8E}">
      <dgm:prSet/>
      <dgm:spPr/>
      <dgm:t>
        <a:bodyPr/>
        <a:lstStyle/>
        <a:p>
          <a:endParaRPr lang="en-US"/>
        </a:p>
      </dgm:t>
    </dgm:pt>
    <dgm:pt modelId="{ED094DEF-A290-4825-9A86-7C7EA7150FD8}">
      <dgm:prSet/>
      <dgm:spPr/>
      <dgm:t>
        <a:bodyPr/>
        <a:lstStyle/>
        <a:p>
          <a:r>
            <a:rPr lang="fr-BE" dirty="0"/>
            <a:t>Boîte de réception</a:t>
          </a:r>
          <a:endParaRPr lang="en-US" dirty="0"/>
        </a:p>
      </dgm:t>
    </dgm:pt>
    <dgm:pt modelId="{09857721-FDD8-4B86-BFF4-A38F90BC6C23}" type="parTrans" cxnId="{3AE19DE7-DB96-49F5-8928-AB329ACCABC7}">
      <dgm:prSet/>
      <dgm:spPr/>
      <dgm:t>
        <a:bodyPr/>
        <a:lstStyle/>
        <a:p>
          <a:endParaRPr lang="en-US"/>
        </a:p>
      </dgm:t>
    </dgm:pt>
    <dgm:pt modelId="{68AFEB3B-41EA-4E95-8907-C80584E92423}" type="sibTrans" cxnId="{3AE19DE7-DB96-49F5-8928-AB329ACCABC7}">
      <dgm:prSet/>
      <dgm:spPr/>
      <dgm:t>
        <a:bodyPr/>
        <a:lstStyle/>
        <a:p>
          <a:endParaRPr lang="en-US"/>
        </a:p>
      </dgm:t>
    </dgm:pt>
    <dgm:pt modelId="{2CE6744C-CC18-42D9-9F8D-4368371721AD}">
      <dgm:prSet/>
      <dgm:spPr/>
      <dgm:t>
        <a:bodyPr/>
        <a:lstStyle/>
        <a:p>
          <a:r>
            <a:rPr lang="fr-BE"/>
            <a:t>Brouillons</a:t>
          </a:r>
          <a:endParaRPr lang="en-US"/>
        </a:p>
      </dgm:t>
    </dgm:pt>
    <dgm:pt modelId="{A83D9BB5-FAC2-4B6A-BD5A-D24351D77A59}" type="parTrans" cxnId="{0F74400A-05D2-454F-BEF2-AF7EBF4FDF76}">
      <dgm:prSet/>
      <dgm:spPr/>
      <dgm:t>
        <a:bodyPr/>
        <a:lstStyle/>
        <a:p>
          <a:endParaRPr lang="en-US"/>
        </a:p>
      </dgm:t>
    </dgm:pt>
    <dgm:pt modelId="{5E42B1DD-FCF4-435F-9CA7-42EEA25F3E80}" type="sibTrans" cxnId="{0F74400A-05D2-454F-BEF2-AF7EBF4FDF76}">
      <dgm:prSet/>
      <dgm:spPr/>
      <dgm:t>
        <a:bodyPr/>
        <a:lstStyle/>
        <a:p>
          <a:endParaRPr lang="en-US"/>
        </a:p>
      </dgm:t>
    </dgm:pt>
    <dgm:pt modelId="{7AF72826-D61C-4806-B168-6F9F5C42DA2B}">
      <dgm:prSet/>
      <dgm:spPr/>
      <dgm:t>
        <a:bodyPr/>
        <a:lstStyle/>
        <a:p>
          <a:r>
            <a:rPr lang="fr-BE" dirty="0"/>
            <a:t>Éléments envoyés</a:t>
          </a:r>
          <a:endParaRPr lang="en-US" dirty="0"/>
        </a:p>
      </dgm:t>
    </dgm:pt>
    <dgm:pt modelId="{F5E3F4C3-590D-42CD-9BEE-2EB1F72FAB11}" type="parTrans" cxnId="{2DFC764C-B57D-43F0-BB86-B462A2642773}">
      <dgm:prSet/>
      <dgm:spPr/>
      <dgm:t>
        <a:bodyPr/>
        <a:lstStyle/>
        <a:p>
          <a:endParaRPr lang="en-US"/>
        </a:p>
      </dgm:t>
    </dgm:pt>
    <dgm:pt modelId="{000DBC90-8360-499B-B730-94B9D71D5951}" type="sibTrans" cxnId="{2DFC764C-B57D-43F0-BB86-B462A2642773}">
      <dgm:prSet/>
      <dgm:spPr/>
      <dgm:t>
        <a:bodyPr/>
        <a:lstStyle/>
        <a:p>
          <a:endParaRPr lang="en-US"/>
        </a:p>
      </dgm:t>
    </dgm:pt>
    <dgm:pt modelId="{5EC6415F-64F8-4F7D-A731-8C36C41C466C}">
      <dgm:prSet/>
      <dgm:spPr/>
      <dgm:t>
        <a:bodyPr/>
        <a:lstStyle/>
        <a:p>
          <a:r>
            <a:rPr lang="fr-BE" dirty="0"/>
            <a:t>Éléments supprimés</a:t>
          </a:r>
          <a:endParaRPr lang="en-US" dirty="0"/>
        </a:p>
      </dgm:t>
    </dgm:pt>
    <dgm:pt modelId="{642A5101-6BD2-47A2-865D-C52F87E1B82B}" type="parTrans" cxnId="{1DCFE939-BC96-442D-8436-99DB7436363A}">
      <dgm:prSet/>
      <dgm:spPr/>
      <dgm:t>
        <a:bodyPr/>
        <a:lstStyle/>
        <a:p>
          <a:endParaRPr lang="en-US"/>
        </a:p>
      </dgm:t>
    </dgm:pt>
    <dgm:pt modelId="{0415AA57-5210-4635-9BF7-30B132F9C5CD}" type="sibTrans" cxnId="{1DCFE939-BC96-442D-8436-99DB7436363A}">
      <dgm:prSet/>
      <dgm:spPr/>
      <dgm:t>
        <a:bodyPr/>
        <a:lstStyle/>
        <a:p>
          <a:endParaRPr lang="en-US"/>
        </a:p>
      </dgm:t>
    </dgm:pt>
    <dgm:pt modelId="{317B2136-B0BD-443B-9E7F-2093556E7827}">
      <dgm:prSet/>
      <dgm:spPr/>
      <dgm:t>
        <a:bodyPr/>
        <a:lstStyle/>
        <a:p>
          <a:r>
            <a:rPr lang="fr-BE" dirty="0"/>
            <a:t>Archive</a:t>
          </a:r>
          <a:endParaRPr lang="en-US" dirty="0"/>
        </a:p>
      </dgm:t>
    </dgm:pt>
    <dgm:pt modelId="{5BF9F2EC-715C-497B-9863-3C3D9C53047D}" type="parTrans" cxnId="{6374AC5B-EE85-415C-AD95-DF259CAA72B5}">
      <dgm:prSet/>
      <dgm:spPr/>
      <dgm:t>
        <a:bodyPr/>
        <a:lstStyle/>
        <a:p>
          <a:endParaRPr lang="en-US"/>
        </a:p>
      </dgm:t>
    </dgm:pt>
    <dgm:pt modelId="{2693F182-0F73-4278-A781-BB873BADC943}" type="sibTrans" cxnId="{6374AC5B-EE85-415C-AD95-DF259CAA72B5}">
      <dgm:prSet/>
      <dgm:spPr/>
      <dgm:t>
        <a:bodyPr/>
        <a:lstStyle/>
        <a:p>
          <a:endParaRPr lang="en-US"/>
        </a:p>
      </dgm:t>
    </dgm:pt>
    <dgm:pt modelId="{38B06313-4946-4506-9F98-FAF361B24845}">
      <dgm:prSet/>
      <dgm:spPr/>
      <dgm:t>
        <a:bodyPr/>
        <a:lstStyle/>
        <a:p>
          <a:r>
            <a:rPr lang="fr-BE" dirty="0"/>
            <a:t>Courrier indésirable</a:t>
          </a:r>
          <a:endParaRPr lang="en-US" dirty="0"/>
        </a:p>
      </dgm:t>
    </dgm:pt>
    <dgm:pt modelId="{65ECE4A4-C347-4FBB-9812-AD66E334A956}" type="parTrans" cxnId="{46D1ACDE-8D2A-46A1-B1E4-0C445C147F23}">
      <dgm:prSet/>
      <dgm:spPr/>
      <dgm:t>
        <a:bodyPr/>
        <a:lstStyle/>
        <a:p>
          <a:endParaRPr lang="en-US"/>
        </a:p>
      </dgm:t>
    </dgm:pt>
    <dgm:pt modelId="{CFF6DE2F-6B9E-4CA8-BCCF-90FC7BE2C994}" type="sibTrans" cxnId="{46D1ACDE-8D2A-46A1-B1E4-0C445C147F23}">
      <dgm:prSet/>
      <dgm:spPr/>
      <dgm:t>
        <a:bodyPr/>
        <a:lstStyle/>
        <a:p>
          <a:endParaRPr lang="en-US"/>
        </a:p>
      </dgm:t>
    </dgm:pt>
    <dgm:pt modelId="{167C2E25-EF8E-4364-B896-D577694D0A02}">
      <dgm:prSet/>
      <dgm:spPr/>
      <dgm:t>
        <a:bodyPr/>
        <a:lstStyle/>
        <a:p>
          <a:r>
            <a:rPr lang="fr-BE" dirty="0"/>
            <a:t>…</a:t>
          </a:r>
          <a:endParaRPr lang="en-US" dirty="0"/>
        </a:p>
      </dgm:t>
    </dgm:pt>
    <dgm:pt modelId="{7D4CD6D7-4EEC-4FE0-A9FC-B993CDB2B2CC}" type="parTrans" cxnId="{F5502DF6-A025-43C0-B89B-DE03A26D0B78}">
      <dgm:prSet/>
      <dgm:spPr/>
      <dgm:t>
        <a:bodyPr/>
        <a:lstStyle/>
        <a:p>
          <a:endParaRPr lang="en-US"/>
        </a:p>
      </dgm:t>
    </dgm:pt>
    <dgm:pt modelId="{32BC9B65-5FD5-41DB-9AE4-4B2B52C4B764}" type="sibTrans" cxnId="{F5502DF6-A025-43C0-B89B-DE03A26D0B78}">
      <dgm:prSet/>
      <dgm:spPr/>
      <dgm:t>
        <a:bodyPr/>
        <a:lstStyle/>
        <a:p>
          <a:endParaRPr lang="en-US"/>
        </a:p>
      </dgm:t>
    </dgm:pt>
    <dgm:pt modelId="{617785FC-5AAA-4C86-A8F0-A9E01FA5BF79}" type="pres">
      <dgm:prSet presAssocID="{A3A3F0FD-1739-4D95-9B37-90580F210DE1}" presName="Name0" presStyleCnt="0">
        <dgm:presLayoutVars>
          <dgm:dir/>
          <dgm:animLvl val="lvl"/>
          <dgm:resizeHandles val="exact"/>
        </dgm:presLayoutVars>
      </dgm:prSet>
      <dgm:spPr/>
    </dgm:pt>
    <dgm:pt modelId="{4D58AD1B-84F8-4F88-8A62-9490065F8ECA}" type="pres">
      <dgm:prSet presAssocID="{25B9389F-7FA2-48F4-8935-9BF2AC3E9D9A}" presName="boxAndChildren" presStyleCnt="0"/>
      <dgm:spPr/>
    </dgm:pt>
    <dgm:pt modelId="{1A4360B3-BF1B-441E-8FAD-001C4C34B08D}" type="pres">
      <dgm:prSet presAssocID="{25B9389F-7FA2-48F4-8935-9BF2AC3E9D9A}" presName="parentTextBox" presStyleLbl="node1" presStyleIdx="0" presStyleCnt="2"/>
      <dgm:spPr/>
    </dgm:pt>
    <dgm:pt modelId="{8002D250-54A6-477B-B781-8F14C1331C96}" type="pres">
      <dgm:prSet presAssocID="{25B9389F-7FA2-48F4-8935-9BF2AC3E9D9A}" presName="entireBox" presStyleLbl="node1" presStyleIdx="0" presStyleCnt="2"/>
      <dgm:spPr/>
    </dgm:pt>
    <dgm:pt modelId="{07629C08-9899-4BEA-94C1-3E66358A2666}" type="pres">
      <dgm:prSet presAssocID="{25B9389F-7FA2-48F4-8935-9BF2AC3E9D9A}" presName="descendantBox" presStyleCnt="0"/>
      <dgm:spPr/>
    </dgm:pt>
    <dgm:pt modelId="{01F3E036-50E1-4F32-B5F0-84D9A1C66441}" type="pres">
      <dgm:prSet presAssocID="{ED094DEF-A290-4825-9A86-7C7EA7150FD8}" presName="childTextBox" presStyleLbl="fgAccFollowNode1" presStyleIdx="0" presStyleCnt="7">
        <dgm:presLayoutVars>
          <dgm:bulletEnabled val="1"/>
        </dgm:presLayoutVars>
      </dgm:prSet>
      <dgm:spPr/>
    </dgm:pt>
    <dgm:pt modelId="{3591532F-482E-4910-9C61-EB10536794C3}" type="pres">
      <dgm:prSet presAssocID="{2CE6744C-CC18-42D9-9F8D-4368371721AD}" presName="childTextBox" presStyleLbl="fgAccFollowNode1" presStyleIdx="1" presStyleCnt="7">
        <dgm:presLayoutVars>
          <dgm:bulletEnabled val="1"/>
        </dgm:presLayoutVars>
      </dgm:prSet>
      <dgm:spPr/>
    </dgm:pt>
    <dgm:pt modelId="{B5469DA9-CBA6-46B1-9674-CF226CBBFC02}" type="pres">
      <dgm:prSet presAssocID="{7AF72826-D61C-4806-B168-6F9F5C42DA2B}" presName="childTextBox" presStyleLbl="fgAccFollowNode1" presStyleIdx="2" presStyleCnt="7">
        <dgm:presLayoutVars>
          <dgm:bulletEnabled val="1"/>
        </dgm:presLayoutVars>
      </dgm:prSet>
      <dgm:spPr/>
    </dgm:pt>
    <dgm:pt modelId="{C65CF4AD-A5B2-4DF9-BD7B-2EADECB7E64C}" type="pres">
      <dgm:prSet presAssocID="{5EC6415F-64F8-4F7D-A731-8C36C41C466C}" presName="childTextBox" presStyleLbl="fgAccFollowNode1" presStyleIdx="3" presStyleCnt="7">
        <dgm:presLayoutVars>
          <dgm:bulletEnabled val="1"/>
        </dgm:presLayoutVars>
      </dgm:prSet>
      <dgm:spPr/>
    </dgm:pt>
    <dgm:pt modelId="{103E0C51-2D17-4FDF-B3FD-2816A48337F7}" type="pres">
      <dgm:prSet presAssocID="{317B2136-B0BD-443B-9E7F-2093556E7827}" presName="childTextBox" presStyleLbl="fgAccFollowNode1" presStyleIdx="4" presStyleCnt="7">
        <dgm:presLayoutVars>
          <dgm:bulletEnabled val="1"/>
        </dgm:presLayoutVars>
      </dgm:prSet>
      <dgm:spPr/>
    </dgm:pt>
    <dgm:pt modelId="{F68E425F-4CE3-460F-A8EB-4E203C8F6CD9}" type="pres">
      <dgm:prSet presAssocID="{38B06313-4946-4506-9F98-FAF361B24845}" presName="childTextBox" presStyleLbl="fgAccFollowNode1" presStyleIdx="5" presStyleCnt="7">
        <dgm:presLayoutVars>
          <dgm:bulletEnabled val="1"/>
        </dgm:presLayoutVars>
      </dgm:prSet>
      <dgm:spPr/>
    </dgm:pt>
    <dgm:pt modelId="{FE819E1D-0A70-4383-A3A4-0BB728F95124}" type="pres">
      <dgm:prSet presAssocID="{167C2E25-EF8E-4364-B896-D577694D0A02}" presName="childTextBox" presStyleLbl="fgAccFollowNode1" presStyleIdx="6" presStyleCnt="7">
        <dgm:presLayoutVars>
          <dgm:bulletEnabled val="1"/>
        </dgm:presLayoutVars>
      </dgm:prSet>
      <dgm:spPr/>
    </dgm:pt>
    <dgm:pt modelId="{0E185CAC-B309-42AC-8F00-6CC50E4E81C3}" type="pres">
      <dgm:prSet presAssocID="{EB5720A3-20D8-4C5B-A381-D7208E6C32F8}" presName="sp" presStyleCnt="0"/>
      <dgm:spPr/>
    </dgm:pt>
    <dgm:pt modelId="{77346AE9-2BBE-498A-8CDE-D18CAA1688E6}" type="pres">
      <dgm:prSet presAssocID="{B15CA361-51B1-4B3E-83E3-47575FACFA0A}" presName="arrowAndChildren" presStyleCnt="0"/>
      <dgm:spPr/>
    </dgm:pt>
    <dgm:pt modelId="{DFEA3E24-F6D5-4C08-8C96-67CC2024F17A}" type="pres">
      <dgm:prSet presAssocID="{B15CA361-51B1-4B3E-83E3-47575FACFA0A}" presName="parentTextArrow" presStyleLbl="node1" presStyleIdx="1" presStyleCnt="2"/>
      <dgm:spPr/>
    </dgm:pt>
  </dgm:ptLst>
  <dgm:cxnLst>
    <dgm:cxn modelId="{0F74400A-05D2-454F-BEF2-AF7EBF4FDF76}" srcId="{25B9389F-7FA2-48F4-8935-9BF2AC3E9D9A}" destId="{2CE6744C-CC18-42D9-9F8D-4368371721AD}" srcOrd="1" destOrd="0" parTransId="{A83D9BB5-FAC2-4B6A-BD5A-D24351D77A59}" sibTransId="{5E42B1DD-FCF4-435F-9CA7-42EEA25F3E80}"/>
    <dgm:cxn modelId="{8CADB40E-4081-4FD9-A43E-94802E9DCDEC}" srcId="{A3A3F0FD-1739-4D95-9B37-90580F210DE1}" destId="{B15CA361-51B1-4B3E-83E3-47575FACFA0A}" srcOrd="0" destOrd="0" parTransId="{2E8C9B89-42EE-42CC-8A4B-352A0390721C}" sibTransId="{EB5720A3-20D8-4C5B-A381-D7208E6C32F8}"/>
    <dgm:cxn modelId="{D38FC313-034D-4C65-B42D-43B39331DE66}" type="presOf" srcId="{25B9389F-7FA2-48F4-8935-9BF2AC3E9D9A}" destId="{1A4360B3-BF1B-441E-8FAD-001C4C34B08D}" srcOrd="0" destOrd="0" presId="urn:microsoft.com/office/officeart/2005/8/layout/process4"/>
    <dgm:cxn modelId="{66C8DD23-BE29-4B14-82AD-FCDDC06F5C54}" type="presOf" srcId="{ED094DEF-A290-4825-9A86-7C7EA7150FD8}" destId="{01F3E036-50E1-4F32-B5F0-84D9A1C66441}" srcOrd="0" destOrd="0" presId="urn:microsoft.com/office/officeart/2005/8/layout/process4"/>
    <dgm:cxn modelId="{1DCFE939-BC96-442D-8436-99DB7436363A}" srcId="{25B9389F-7FA2-48F4-8935-9BF2AC3E9D9A}" destId="{5EC6415F-64F8-4F7D-A731-8C36C41C466C}" srcOrd="3" destOrd="0" parTransId="{642A5101-6BD2-47A2-865D-C52F87E1B82B}" sibTransId="{0415AA57-5210-4635-9BF7-30B132F9C5CD}"/>
    <dgm:cxn modelId="{6374AC5B-EE85-415C-AD95-DF259CAA72B5}" srcId="{25B9389F-7FA2-48F4-8935-9BF2AC3E9D9A}" destId="{317B2136-B0BD-443B-9E7F-2093556E7827}" srcOrd="4" destOrd="0" parTransId="{5BF9F2EC-715C-497B-9863-3C3D9C53047D}" sibTransId="{2693F182-0F73-4278-A781-BB873BADC943}"/>
    <dgm:cxn modelId="{2DFC764C-B57D-43F0-BB86-B462A2642773}" srcId="{25B9389F-7FA2-48F4-8935-9BF2AC3E9D9A}" destId="{7AF72826-D61C-4806-B168-6F9F5C42DA2B}" srcOrd="2" destOrd="0" parTransId="{F5E3F4C3-590D-42CD-9BEE-2EB1F72FAB11}" sibTransId="{000DBC90-8360-499B-B730-94B9D71D5951}"/>
    <dgm:cxn modelId="{80751073-7E8E-4478-BA32-4C783BBB644E}" type="presOf" srcId="{A3A3F0FD-1739-4D95-9B37-90580F210DE1}" destId="{617785FC-5AAA-4C86-A8F0-A9E01FA5BF79}" srcOrd="0" destOrd="0" presId="urn:microsoft.com/office/officeart/2005/8/layout/process4"/>
    <dgm:cxn modelId="{6A3BC976-F95A-4F23-BF13-7C3E0FE8CEE7}" type="presOf" srcId="{167C2E25-EF8E-4364-B896-D577694D0A02}" destId="{FE819E1D-0A70-4383-A3A4-0BB728F95124}" srcOrd="0" destOrd="0" presId="urn:microsoft.com/office/officeart/2005/8/layout/process4"/>
    <dgm:cxn modelId="{8D2DC18C-E2E5-4E58-9067-8CFA445BF7ED}" type="presOf" srcId="{38B06313-4946-4506-9F98-FAF361B24845}" destId="{F68E425F-4CE3-460F-A8EB-4E203C8F6CD9}" srcOrd="0" destOrd="0" presId="urn:microsoft.com/office/officeart/2005/8/layout/process4"/>
    <dgm:cxn modelId="{0411699D-58B1-46CB-B552-32BF5901ABB5}" type="presOf" srcId="{7AF72826-D61C-4806-B168-6F9F5C42DA2B}" destId="{B5469DA9-CBA6-46B1-9674-CF226CBBFC02}" srcOrd="0" destOrd="0" presId="urn:microsoft.com/office/officeart/2005/8/layout/process4"/>
    <dgm:cxn modelId="{2555E7AB-B727-4A3F-A704-C03F1A291830}" type="presOf" srcId="{5EC6415F-64F8-4F7D-A731-8C36C41C466C}" destId="{C65CF4AD-A5B2-4DF9-BD7B-2EADECB7E64C}" srcOrd="0" destOrd="0" presId="urn:microsoft.com/office/officeart/2005/8/layout/process4"/>
    <dgm:cxn modelId="{A2741AB1-0C6C-4C89-B663-4FE4FCE46F8E}" srcId="{A3A3F0FD-1739-4D95-9B37-90580F210DE1}" destId="{25B9389F-7FA2-48F4-8935-9BF2AC3E9D9A}" srcOrd="1" destOrd="0" parTransId="{C09723B2-DCA7-4BA6-AAD6-1D9DDA246C74}" sibTransId="{F80DFD00-0758-4A10-AFAC-1AAA75B52B47}"/>
    <dgm:cxn modelId="{4E1177B5-43CD-466D-B147-6B9D4BCF61B1}" type="presOf" srcId="{2CE6744C-CC18-42D9-9F8D-4368371721AD}" destId="{3591532F-482E-4910-9C61-EB10536794C3}" srcOrd="0" destOrd="0" presId="urn:microsoft.com/office/officeart/2005/8/layout/process4"/>
    <dgm:cxn modelId="{8B77B1C3-C95D-47A5-B647-1254208CE1B7}" type="presOf" srcId="{25B9389F-7FA2-48F4-8935-9BF2AC3E9D9A}" destId="{8002D250-54A6-477B-B781-8F14C1331C96}" srcOrd="1" destOrd="0" presId="urn:microsoft.com/office/officeart/2005/8/layout/process4"/>
    <dgm:cxn modelId="{085047DB-33CF-4F17-A220-8856F6AF89EE}" type="presOf" srcId="{317B2136-B0BD-443B-9E7F-2093556E7827}" destId="{103E0C51-2D17-4FDF-B3FD-2816A48337F7}" srcOrd="0" destOrd="0" presId="urn:microsoft.com/office/officeart/2005/8/layout/process4"/>
    <dgm:cxn modelId="{46D1ACDE-8D2A-46A1-B1E4-0C445C147F23}" srcId="{25B9389F-7FA2-48F4-8935-9BF2AC3E9D9A}" destId="{38B06313-4946-4506-9F98-FAF361B24845}" srcOrd="5" destOrd="0" parTransId="{65ECE4A4-C347-4FBB-9812-AD66E334A956}" sibTransId="{CFF6DE2F-6B9E-4CA8-BCCF-90FC7BE2C994}"/>
    <dgm:cxn modelId="{3AE19DE7-DB96-49F5-8928-AB329ACCABC7}" srcId="{25B9389F-7FA2-48F4-8935-9BF2AC3E9D9A}" destId="{ED094DEF-A290-4825-9A86-7C7EA7150FD8}" srcOrd="0" destOrd="0" parTransId="{09857721-FDD8-4B86-BFF4-A38F90BC6C23}" sibTransId="{68AFEB3B-41EA-4E95-8907-C80584E92423}"/>
    <dgm:cxn modelId="{6C5A24EE-4E7C-4668-BA6D-E8B40C7AA116}" type="presOf" srcId="{B15CA361-51B1-4B3E-83E3-47575FACFA0A}" destId="{DFEA3E24-F6D5-4C08-8C96-67CC2024F17A}" srcOrd="0" destOrd="0" presId="urn:microsoft.com/office/officeart/2005/8/layout/process4"/>
    <dgm:cxn modelId="{F5502DF6-A025-43C0-B89B-DE03A26D0B78}" srcId="{25B9389F-7FA2-48F4-8935-9BF2AC3E9D9A}" destId="{167C2E25-EF8E-4364-B896-D577694D0A02}" srcOrd="6" destOrd="0" parTransId="{7D4CD6D7-4EEC-4FE0-A9FC-B993CDB2B2CC}" sibTransId="{32BC9B65-5FD5-41DB-9AE4-4B2B52C4B764}"/>
    <dgm:cxn modelId="{0A37020A-FCBD-4EB1-8FFB-FD728D0569BE}" type="presParOf" srcId="{617785FC-5AAA-4C86-A8F0-A9E01FA5BF79}" destId="{4D58AD1B-84F8-4F88-8A62-9490065F8ECA}" srcOrd="0" destOrd="0" presId="urn:microsoft.com/office/officeart/2005/8/layout/process4"/>
    <dgm:cxn modelId="{F2BD7FFC-0EC0-4583-8B52-DDE010FE1177}" type="presParOf" srcId="{4D58AD1B-84F8-4F88-8A62-9490065F8ECA}" destId="{1A4360B3-BF1B-441E-8FAD-001C4C34B08D}" srcOrd="0" destOrd="0" presId="urn:microsoft.com/office/officeart/2005/8/layout/process4"/>
    <dgm:cxn modelId="{C0B15EEC-0B7B-4E07-B318-4BDBFAAB693A}" type="presParOf" srcId="{4D58AD1B-84F8-4F88-8A62-9490065F8ECA}" destId="{8002D250-54A6-477B-B781-8F14C1331C96}" srcOrd="1" destOrd="0" presId="urn:microsoft.com/office/officeart/2005/8/layout/process4"/>
    <dgm:cxn modelId="{A4F35E4A-0095-43CC-8B9A-784AD3B68EC0}" type="presParOf" srcId="{4D58AD1B-84F8-4F88-8A62-9490065F8ECA}" destId="{07629C08-9899-4BEA-94C1-3E66358A2666}" srcOrd="2" destOrd="0" presId="urn:microsoft.com/office/officeart/2005/8/layout/process4"/>
    <dgm:cxn modelId="{37047D80-1FC5-426C-9216-E5FCCEF1415C}" type="presParOf" srcId="{07629C08-9899-4BEA-94C1-3E66358A2666}" destId="{01F3E036-50E1-4F32-B5F0-84D9A1C66441}" srcOrd="0" destOrd="0" presId="urn:microsoft.com/office/officeart/2005/8/layout/process4"/>
    <dgm:cxn modelId="{44C0969E-E75D-4C20-B90B-BD7DCBBBF982}" type="presParOf" srcId="{07629C08-9899-4BEA-94C1-3E66358A2666}" destId="{3591532F-482E-4910-9C61-EB10536794C3}" srcOrd="1" destOrd="0" presId="urn:microsoft.com/office/officeart/2005/8/layout/process4"/>
    <dgm:cxn modelId="{26AC1019-8A13-4E17-92DC-CE9D396623E4}" type="presParOf" srcId="{07629C08-9899-4BEA-94C1-3E66358A2666}" destId="{B5469DA9-CBA6-46B1-9674-CF226CBBFC02}" srcOrd="2" destOrd="0" presId="urn:microsoft.com/office/officeart/2005/8/layout/process4"/>
    <dgm:cxn modelId="{218167DD-3991-485D-A657-A6B7185C3C43}" type="presParOf" srcId="{07629C08-9899-4BEA-94C1-3E66358A2666}" destId="{C65CF4AD-A5B2-4DF9-BD7B-2EADECB7E64C}" srcOrd="3" destOrd="0" presId="urn:microsoft.com/office/officeart/2005/8/layout/process4"/>
    <dgm:cxn modelId="{E3F1A96D-B3A3-4D4A-A1C5-D6EBB85C9E20}" type="presParOf" srcId="{07629C08-9899-4BEA-94C1-3E66358A2666}" destId="{103E0C51-2D17-4FDF-B3FD-2816A48337F7}" srcOrd="4" destOrd="0" presId="urn:microsoft.com/office/officeart/2005/8/layout/process4"/>
    <dgm:cxn modelId="{48F9B479-2F54-4972-B216-5132AE3D161A}" type="presParOf" srcId="{07629C08-9899-4BEA-94C1-3E66358A2666}" destId="{F68E425F-4CE3-460F-A8EB-4E203C8F6CD9}" srcOrd="5" destOrd="0" presId="urn:microsoft.com/office/officeart/2005/8/layout/process4"/>
    <dgm:cxn modelId="{58136279-00ED-4C40-AD98-8D65D3146103}" type="presParOf" srcId="{07629C08-9899-4BEA-94C1-3E66358A2666}" destId="{FE819E1D-0A70-4383-A3A4-0BB728F95124}" srcOrd="6" destOrd="0" presId="urn:microsoft.com/office/officeart/2005/8/layout/process4"/>
    <dgm:cxn modelId="{C70E4D8A-7B77-4C18-BC80-30CBD4B1CCED}" type="presParOf" srcId="{617785FC-5AAA-4C86-A8F0-A9E01FA5BF79}" destId="{0E185CAC-B309-42AC-8F00-6CC50E4E81C3}" srcOrd="1" destOrd="0" presId="urn:microsoft.com/office/officeart/2005/8/layout/process4"/>
    <dgm:cxn modelId="{F2D38A4A-54A4-4963-A66B-5EC52A43CAF9}" type="presParOf" srcId="{617785FC-5AAA-4C86-A8F0-A9E01FA5BF79}" destId="{77346AE9-2BBE-498A-8CDE-D18CAA1688E6}" srcOrd="2" destOrd="0" presId="urn:microsoft.com/office/officeart/2005/8/layout/process4"/>
    <dgm:cxn modelId="{28F05608-BF52-404B-82DB-584E42F7F55D}" type="presParOf" srcId="{77346AE9-2BBE-498A-8CDE-D18CAA1688E6}" destId="{DFEA3E24-F6D5-4C08-8C96-67CC2024F17A}"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02D250-54A6-477B-B781-8F14C1331C96}">
      <dsp:nvSpPr>
        <dsp:cNvPr id="0" name=""/>
        <dsp:cNvSpPr/>
      </dsp:nvSpPr>
      <dsp:spPr>
        <a:xfrm>
          <a:off x="0" y="3081379"/>
          <a:ext cx="6492875" cy="2021718"/>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defRPr b="1"/>
          </a:pPr>
          <a:r>
            <a:rPr lang="fr-BE" sz="2500" kern="1200" dirty="0"/>
            <a:t>Les courriers sont triés dans des répertoires :</a:t>
          </a:r>
          <a:endParaRPr lang="en-US" sz="2500" kern="1200" dirty="0"/>
        </a:p>
      </dsp:txBody>
      <dsp:txXfrm>
        <a:off x="0" y="3081379"/>
        <a:ext cx="6492875" cy="1091727"/>
      </dsp:txXfrm>
    </dsp:sp>
    <dsp:sp modelId="{01F3E036-50E1-4F32-B5F0-84D9A1C66441}">
      <dsp:nvSpPr>
        <dsp:cNvPr id="0" name=""/>
        <dsp:cNvSpPr/>
      </dsp:nvSpPr>
      <dsp:spPr>
        <a:xfrm>
          <a:off x="792" y="4132672"/>
          <a:ext cx="927327" cy="929990"/>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marL="0" lvl="0" indent="0" algn="ctr" defTabSz="577850">
            <a:lnSpc>
              <a:spcPct val="90000"/>
            </a:lnSpc>
            <a:spcBef>
              <a:spcPct val="0"/>
            </a:spcBef>
            <a:spcAft>
              <a:spcPct val="35000"/>
            </a:spcAft>
            <a:buNone/>
          </a:pPr>
          <a:r>
            <a:rPr lang="fr-BE" sz="1300" kern="1200" dirty="0"/>
            <a:t>Boîte de réception</a:t>
          </a:r>
          <a:endParaRPr lang="en-US" sz="1300" kern="1200" dirty="0"/>
        </a:p>
      </dsp:txBody>
      <dsp:txXfrm>
        <a:off x="792" y="4132672"/>
        <a:ext cx="927327" cy="929990"/>
      </dsp:txXfrm>
    </dsp:sp>
    <dsp:sp modelId="{3591532F-482E-4910-9C61-EB10536794C3}">
      <dsp:nvSpPr>
        <dsp:cNvPr id="0" name=""/>
        <dsp:cNvSpPr/>
      </dsp:nvSpPr>
      <dsp:spPr>
        <a:xfrm>
          <a:off x="928119" y="4132672"/>
          <a:ext cx="927327" cy="929990"/>
        </a:xfrm>
        <a:prstGeom prst="rect">
          <a:avLst/>
        </a:prstGeom>
        <a:solidFill>
          <a:schemeClr val="accent2">
            <a:tint val="40000"/>
            <a:alpha val="90000"/>
            <a:hueOff val="-141538"/>
            <a:satOff val="-12558"/>
            <a:lumOff val="-128"/>
            <a:alphaOff val="0"/>
          </a:schemeClr>
        </a:solidFill>
        <a:ln w="12700" cap="flat" cmpd="sng" algn="ctr">
          <a:solidFill>
            <a:schemeClr val="accent2">
              <a:tint val="40000"/>
              <a:alpha val="90000"/>
              <a:hueOff val="-141538"/>
              <a:satOff val="-12558"/>
              <a:lumOff val="-12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marL="0" lvl="0" indent="0" algn="ctr" defTabSz="577850">
            <a:lnSpc>
              <a:spcPct val="90000"/>
            </a:lnSpc>
            <a:spcBef>
              <a:spcPct val="0"/>
            </a:spcBef>
            <a:spcAft>
              <a:spcPct val="35000"/>
            </a:spcAft>
            <a:buNone/>
          </a:pPr>
          <a:r>
            <a:rPr lang="fr-BE" sz="1300" kern="1200"/>
            <a:t>Brouillons</a:t>
          </a:r>
          <a:endParaRPr lang="en-US" sz="1300" kern="1200"/>
        </a:p>
      </dsp:txBody>
      <dsp:txXfrm>
        <a:off x="928119" y="4132672"/>
        <a:ext cx="927327" cy="929990"/>
      </dsp:txXfrm>
    </dsp:sp>
    <dsp:sp modelId="{B5469DA9-CBA6-46B1-9674-CF226CBBFC02}">
      <dsp:nvSpPr>
        <dsp:cNvPr id="0" name=""/>
        <dsp:cNvSpPr/>
      </dsp:nvSpPr>
      <dsp:spPr>
        <a:xfrm>
          <a:off x="1855446" y="4132672"/>
          <a:ext cx="927327" cy="929990"/>
        </a:xfrm>
        <a:prstGeom prst="rect">
          <a:avLst/>
        </a:prstGeom>
        <a:solidFill>
          <a:schemeClr val="accent2">
            <a:tint val="40000"/>
            <a:alpha val="90000"/>
            <a:hueOff val="-283075"/>
            <a:satOff val="-25115"/>
            <a:lumOff val="-256"/>
            <a:alphaOff val="0"/>
          </a:schemeClr>
        </a:solidFill>
        <a:ln w="12700" cap="flat" cmpd="sng" algn="ctr">
          <a:solidFill>
            <a:schemeClr val="accent2">
              <a:tint val="40000"/>
              <a:alpha val="90000"/>
              <a:hueOff val="-283075"/>
              <a:satOff val="-25115"/>
              <a:lumOff val="-25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marL="0" lvl="0" indent="0" algn="ctr" defTabSz="577850">
            <a:lnSpc>
              <a:spcPct val="90000"/>
            </a:lnSpc>
            <a:spcBef>
              <a:spcPct val="0"/>
            </a:spcBef>
            <a:spcAft>
              <a:spcPct val="35000"/>
            </a:spcAft>
            <a:buNone/>
          </a:pPr>
          <a:r>
            <a:rPr lang="fr-BE" sz="1300" kern="1200" dirty="0"/>
            <a:t>Éléments envoyés</a:t>
          </a:r>
          <a:endParaRPr lang="en-US" sz="1300" kern="1200" dirty="0"/>
        </a:p>
      </dsp:txBody>
      <dsp:txXfrm>
        <a:off x="1855446" y="4132672"/>
        <a:ext cx="927327" cy="929990"/>
      </dsp:txXfrm>
    </dsp:sp>
    <dsp:sp modelId="{C65CF4AD-A5B2-4DF9-BD7B-2EADECB7E64C}">
      <dsp:nvSpPr>
        <dsp:cNvPr id="0" name=""/>
        <dsp:cNvSpPr/>
      </dsp:nvSpPr>
      <dsp:spPr>
        <a:xfrm>
          <a:off x="2782773" y="4132672"/>
          <a:ext cx="927327" cy="929990"/>
        </a:xfrm>
        <a:prstGeom prst="rect">
          <a:avLst/>
        </a:prstGeom>
        <a:solidFill>
          <a:schemeClr val="accent2">
            <a:tint val="40000"/>
            <a:alpha val="90000"/>
            <a:hueOff val="-424613"/>
            <a:satOff val="-37673"/>
            <a:lumOff val="-385"/>
            <a:alphaOff val="0"/>
          </a:schemeClr>
        </a:solidFill>
        <a:ln w="12700" cap="flat" cmpd="sng" algn="ctr">
          <a:solidFill>
            <a:schemeClr val="accent2">
              <a:tint val="40000"/>
              <a:alpha val="90000"/>
              <a:hueOff val="-424613"/>
              <a:satOff val="-37673"/>
              <a:lumOff val="-38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marL="0" lvl="0" indent="0" algn="ctr" defTabSz="577850">
            <a:lnSpc>
              <a:spcPct val="90000"/>
            </a:lnSpc>
            <a:spcBef>
              <a:spcPct val="0"/>
            </a:spcBef>
            <a:spcAft>
              <a:spcPct val="35000"/>
            </a:spcAft>
            <a:buNone/>
          </a:pPr>
          <a:r>
            <a:rPr lang="fr-BE" sz="1300" kern="1200" dirty="0"/>
            <a:t>Éléments supprimés</a:t>
          </a:r>
          <a:endParaRPr lang="en-US" sz="1300" kern="1200" dirty="0"/>
        </a:p>
      </dsp:txBody>
      <dsp:txXfrm>
        <a:off x="2782773" y="4132672"/>
        <a:ext cx="927327" cy="929990"/>
      </dsp:txXfrm>
    </dsp:sp>
    <dsp:sp modelId="{103E0C51-2D17-4FDF-B3FD-2816A48337F7}">
      <dsp:nvSpPr>
        <dsp:cNvPr id="0" name=""/>
        <dsp:cNvSpPr/>
      </dsp:nvSpPr>
      <dsp:spPr>
        <a:xfrm>
          <a:off x="3710101" y="4132672"/>
          <a:ext cx="927327" cy="929990"/>
        </a:xfrm>
        <a:prstGeom prst="rect">
          <a:avLst/>
        </a:prstGeom>
        <a:solidFill>
          <a:schemeClr val="accent2">
            <a:tint val="40000"/>
            <a:alpha val="90000"/>
            <a:hueOff val="-566151"/>
            <a:satOff val="-50231"/>
            <a:lumOff val="-513"/>
            <a:alphaOff val="0"/>
          </a:schemeClr>
        </a:solidFill>
        <a:ln w="12700" cap="flat" cmpd="sng" algn="ctr">
          <a:solidFill>
            <a:schemeClr val="accent2">
              <a:tint val="40000"/>
              <a:alpha val="90000"/>
              <a:hueOff val="-566151"/>
              <a:satOff val="-50231"/>
              <a:lumOff val="-51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marL="0" lvl="0" indent="0" algn="ctr" defTabSz="577850">
            <a:lnSpc>
              <a:spcPct val="90000"/>
            </a:lnSpc>
            <a:spcBef>
              <a:spcPct val="0"/>
            </a:spcBef>
            <a:spcAft>
              <a:spcPct val="35000"/>
            </a:spcAft>
            <a:buNone/>
          </a:pPr>
          <a:r>
            <a:rPr lang="fr-BE" sz="1300" kern="1200" dirty="0"/>
            <a:t>Archive</a:t>
          </a:r>
          <a:endParaRPr lang="en-US" sz="1300" kern="1200" dirty="0"/>
        </a:p>
      </dsp:txBody>
      <dsp:txXfrm>
        <a:off x="3710101" y="4132672"/>
        <a:ext cx="927327" cy="929990"/>
      </dsp:txXfrm>
    </dsp:sp>
    <dsp:sp modelId="{F68E425F-4CE3-460F-A8EB-4E203C8F6CD9}">
      <dsp:nvSpPr>
        <dsp:cNvPr id="0" name=""/>
        <dsp:cNvSpPr/>
      </dsp:nvSpPr>
      <dsp:spPr>
        <a:xfrm>
          <a:off x="4637428" y="4132672"/>
          <a:ext cx="927327" cy="929990"/>
        </a:xfrm>
        <a:prstGeom prst="rect">
          <a:avLst/>
        </a:prstGeom>
        <a:solidFill>
          <a:schemeClr val="accent2">
            <a:tint val="40000"/>
            <a:alpha val="90000"/>
            <a:hueOff val="-707688"/>
            <a:satOff val="-62788"/>
            <a:lumOff val="-641"/>
            <a:alphaOff val="0"/>
          </a:schemeClr>
        </a:solidFill>
        <a:ln w="12700" cap="flat" cmpd="sng" algn="ctr">
          <a:solidFill>
            <a:schemeClr val="accent2">
              <a:tint val="40000"/>
              <a:alpha val="90000"/>
              <a:hueOff val="-707688"/>
              <a:satOff val="-62788"/>
              <a:lumOff val="-64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marL="0" lvl="0" indent="0" algn="ctr" defTabSz="577850">
            <a:lnSpc>
              <a:spcPct val="90000"/>
            </a:lnSpc>
            <a:spcBef>
              <a:spcPct val="0"/>
            </a:spcBef>
            <a:spcAft>
              <a:spcPct val="35000"/>
            </a:spcAft>
            <a:buNone/>
          </a:pPr>
          <a:r>
            <a:rPr lang="fr-BE" sz="1300" kern="1200" dirty="0"/>
            <a:t>Courrier indésirable</a:t>
          </a:r>
          <a:endParaRPr lang="en-US" sz="1300" kern="1200" dirty="0"/>
        </a:p>
      </dsp:txBody>
      <dsp:txXfrm>
        <a:off x="4637428" y="4132672"/>
        <a:ext cx="927327" cy="929990"/>
      </dsp:txXfrm>
    </dsp:sp>
    <dsp:sp modelId="{FE819E1D-0A70-4383-A3A4-0BB728F95124}">
      <dsp:nvSpPr>
        <dsp:cNvPr id="0" name=""/>
        <dsp:cNvSpPr/>
      </dsp:nvSpPr>
      <dsp:spPr>
        <a:xfrm>
          <a:off x="5564755" y="4132672"/>
          <a:ext cx="927327" cy="929990"/>
        </a:xfrm>
        <a:prstGeom prst="rect">
          <a:avLst/>
        </a:prstGeom>
        <a:solidFill>
          <a:schemeClr val="accent2">
            <a:tint val="40000"/>
            <a:alpha val="90000"/>
            <a:hueOff val="-849226"/>
            <a:satOff val="-75346"/>
            <a:lumOff val="-769"/>
            <a:alphaOff val="0"/>
          </a:schemeClr>
        </a:solidFill>
        <a:ln w="12700" cap="flat" cmpd="sng" algn="ctr">
          <a:solidFill>
            <a:schemeClr val="accent2">
              <a:tint val="40000"/>
              <a:alpha val="90000"/>
              <a:hueOff val="-849226"/>
              <a:satOff val="-75346"/>
              <a:lumOff val="-76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marL="0" lvl="0" indent="0" algn="ctr" defTabSz="577850">
            <a:lnSpc>
              <a:spcPct val="90000"/>
            </a:lnSpc>
            <a:spcBef>
              <a:spcPct val="0"/>
            </a:spcBef>
            <a:spcAft>
              <a:spcPct val="35000"/>
            </a:spcAft>
            <a:buNone/>
          </a:pPr>
          <a:r>
            <a:rPr lang="fr-BE" sz="1300" kern="1200" dirty="0"/>
            <a:t>…</a:t>
          </a:r>
          <a:endParaRPr lang="en-US" sz="1300" kern="1200" dirty="0"/>
        </a:p>
      </dsp:txBody>
      <dsp:txXfrm>
        <a:off x="5564755" y="4132672"/>
        <a:ext cx="927327" cy="929990"/>
      </dsp:txXfrm>
    </dsp:sp>
    <dsp:sp modelId="{DFEA3E24-F6D5-4C08-8C96-67CC2024F17A}">
      <dsp:nvSpPr>
        <dsp:cNvPr id="0" name=""/>
        <dsp:cNvSpPr/>
      </dsp:nvSpPr>
      <dsp:spPr>
        <a:xfrm rot="10800000">
          <a:off x="0" y="2302"/>
          <a:ext cx="6492875" cy="3109402"/>
        </a:xfrm>
        <a:prstGeom prst="upArrowCallou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defRPr b="1"/>
          </a:pPr>
          <a:r>
            <a:rPr lang="fr-BE" sz="2500" kern="1200" dirty="0"/>
            <a:t>Un fichier PST contient l’entièreté des courriers électroniques d’une boîte ainsi que les calendriers, les tâches, les notes, les contacts, …</a:t>
          </a:r>
          <a:endParaRPr lang="en-US" sz="2500" kern="1200" dirty="0"/>
        </a:p>
      </dsp:txBody>
      <dsp:txXfrm rot="10800000">
        <a:off x="0" y="2302"/>
        <a:ext cx="6492875" cy="2020396"/>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a:extLst>
              <a:ext uri="{FF2B5EF4-FFF2-40B4-BE49-F238E27FC236}">
                <a16:creationId xmlns:a16="http://schemas.microsoft.com/office/drawing/2014/main" id="{4BEB0318-BE37-4424-AF33-E0E88B912A2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BE"/>
          </a:p>
        </p:txBody>
      </p:sp>
      <p:sp>
        <p:nvSpPr>
          <p:cNvPr id="3" name="Espace réservé de la date 2">
            <a:extLst>
              <a:ext uri="{FF2B5EF4-FFF2-40B4-BE49-F238E27FC236}">
                <a16:creationId xmlns:a16="http://schemas.microsoft.com/office/drawing/2014/main" id="{EE75D31F-BADB-4425-A576-934CF98CCC17}"/>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548E93A-71DF-4135-BEA8-4C090935CB81}" type="datetimeFigureOut">
              <a:rPr lang="fr-BE" smtClean="0"/>
              <a:t>16-05-19</a:t>
            </a:fld>
            <a:endParaRPr lang="fr-BE"/>
          </a:p>
        </p:txBody>
      </p:sp>
      <p:sp>
        <p:nvSpPr>
          <p:cNvPr id="4" name="Espace réservé du pied de page 3">
            <a:extLst>
              <a:ext uri="{FF2B5EF4-FFF2-40B4-BE49-F238E27FC236}">
                <a16:creationId xmlns:a16="http://schemas.microsoft.com/office/drawing/2014/main" id="{0D66C9DC-D7E9-4499-A481-2B15D0E51DCA}"/>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r-BE"/>
          </a:p>
        </p:txBody>
      </p:sp>
      <p:sp>
        <p:nvSpPr>
          <p:cNvPr id="5" name="Espace réservé du numéro de diapositive 4">
            <a:extLst>
              <a:ext uri="{FF2B5EF4-FFF2-40B4-BE49-F238E27FC236}">
                <a16:creationId xmlns:a16="http://schemas.microsoft.com/office/drawing/2014/main" id="{53082567-648A-4B83-89AB-06AA15D2641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1231956-F589-41F0-8D6E-A4FF6E60B0A4}" type="slidenum">
              <a:rPr lang="fr-BE" smtClean="0"/>
              <a:t>‹#›</a:t>
            </a:fld>
            <a:endParaRPr lang="fr-BE"/>
          </a:p>
        </p:txBody>
      </p:sp>
    </p:spTree>
    <p:extLst>
      <p:ext uri="{BB962C8B-B14F-4D97-AF65-F5344CB8AC3E}">
        <p14:creationId xmlns:p14="http://schemas.microsoft.com/office/powerpoint/2010/main" val="3458914143"/>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CCC014B-02FA-474B-BD14-D9E79C5CB3C4}"/>
              </a:ext>
            </a:extLst>
          </p:cNvPr>
          <p:cNvSpPr>
            <a:spLocks noGrp="1"/>
          </p:cNvSpPr>
          <p:nvPr>
            <p:ph type="ctrTitle"/>
          </p:nvPr>
        </p:nvSpPr>
        <p:spPr>
          <a:xfrm>
            <a:off x="1524000" y="1122363"/>
            <a:ext cx="9144000" cy="2387600"/>
          </a:xfrm>
        </p:spPr>
        <p:txBody>
          <a:bodyPr anchor="b"/>
          <a:lstStyle>
            <a:lvl1pPr algn="ctr">
              <a:defRPr sz="6000"/>
            </a:lvl1pPr>
          </a:lstStyle>
          <a:p>
            <a:r>
              <a:rPr lang="fr-FR"/>
              <a:t>Modifiez le style du titre</a:t>
            </a:r>
            <a:endParaRPr lang="fr-BE"/>
          </a:p>
        </p:txBody>
      </p:sp>
      <p:sp>
        <p:nvSpPr>
          <p:cNvPr id="3" name="Sous-titre 2">
            <a:extLst>
              <a:ext uri="{FF2B5EF4-FFF2-40B4-BE49-F238E27FC236}">
                <a16:creationId xmlns:a16="http://schemas.microsoft.com/office/drawing/2014/main" id="{74EBACC9-D5FB-4D7E-8F28-3832BAF7272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a:t>Modifiez le style des sous-titres du masque</a:t>
            </a:r>
            <a:endParaRPr lang="fr-BE"/>
          </a:p>
        </p:txBody>
      </p:sp>
      <p:sp>
        <p:nvSpPr>
          <p:cNvPr id="4" name="Espace réservé de la date 3">
            <a:extLst>
              <a:ext uri="{FF2B5EF4-FFF2-40B4-BE49-F238E27FC236}">
                <a16:creationId xmlns:a16="http://schemas.microsoft.com/office/drawing/2014/main" id="{A2777636-9E53-43F4-A87E-B9828D23E39B}"/>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5" name="Espace réservé du pied de page 4">
            <a:extLst>
              <a:ext uri="{FF2B5EF4-FFF2-40B4-BE49-F238E27FC236}">
                <a16:creationId xmlns:a16="http://schemas.microsoft.com/office/drawing/2014/main" id="{A4B9A067-B9E3-4F91-AD2A-E625FB4C573F}"/>
              </a:ext>
            </a:extLst>
          </p:cNvPr>
          <p:cNvSpPr>
            <a:spLocks noGrp="1"/>
          </p:cNvSpPr>
          <p:nvPr>
            <p:ph type="ftr" sz="quarter" idx="11"/>
          </p:nvPr>
        </p:nvSpPr>
        <p:spPr/>
        <p:txBody>
          <a:bodyPr/>
          <a:lstStyle/>
          <a:p>
            <a:endParaRPr lang="fr-BE"/>
          </a:p>
        </p:txBody>
      </p:sp>
      <p:sp>
        <p:nvSpPr>
          <p:cNvPr id="6" name="Espace réservé du numéro de diapositive 5">
            <a:extLst>
              <a:ext uri="{FF2B5EF4-FFF2-40B4-BE49-F238E27FC236}">
                <a16:creationId xmlns:a16="http://schemas.microsoft.com/office/drawing/2014/main" id="{149CEF4F-E477-4B0A-B1F6-2ACC8B5E9533}"/>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1379179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06B9B471-11C5-41E9-8D72-B2034B1D4BAC}"/>
              </a:ext>
            </a:extLst>
          </p:cNvPr>
          <p:cNvSpPr>
            <a:spLocks noGrp="1"/>
          </p:cNvSpPr>
          <p:nvPr>
            <p:ph type="title"/>
          </p:nvPr>
        </p:nvSpPr>
        <p:spPr/>
        <p:txBody>
          <a:bodyPr/>
          <a:lstStyle/>
          <a:p>
            <a:r>
              <a:rPr lang="fr-FR"/>
              <a:t>Modifiez le style du titre</a:t>
            </a:r>
            <a:endParaRPr lang="fr-BE"/>
          </a:p>
        </p:txBody>
      </p:sp>
      <p:sp>
        <p:nvSpPr>
          <p:cNvPr id="3" name="Espace réservé du texte vertical 2">
            <a:extLst>
              <a:ext uri="{FF2B5EF4-FFF2-40B4-BE49-F238E27FC236}">
                <a16:creationId xmlns:a16="http://schemas.microsoft.com/office/drawing/2014/main" id="{3F83D14E-62AC-4298-9D01-4380BAB0618C}"/>
              </a:ext>
            </a:extLst>
          </p:cNvPr>
          <p:cNvSpPr>
            <a:spLocks noGrp="1"/>
          </p:cNvSpPr>
          <p:nvPr>
            <p:ph type="body" orient="vert" idx="1"/>
          </p:nvPr>
        </p:nvSpPr>
        <p:spPr/>
        <p:txBody>
          <a:bodyPr vert="eaVe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e la date 3">
            <a:extLst>
              <a:ext uri="{FF2B5EF4-FFF2-40B4-BE49-F238E27FC236}">
                <a16:creationId xmlns:a16="http://schemas.microsoft.com/office/drawing/2014/main" id="{E98BF684-7DC2-46FE-B4A8-9B3625488E7D}"/>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5" name="Espace réservé du pied de page 4">
            <a:extLst>
              <a:ext uri="{FF2B5EF4-FFF2-40B4-BE49-F238E27FC236}">
                <a16:creationId xmlns:a16="http://schemas.microsoft.com/office/drawing/2014/main" id="{52730F35-5E1E-4DAD-BFB2-7BD2BE0BDA89}"/>
              </a:ext>
            </a:extLst>
          </p:cNvPr>
          <p:cNvSpPr>
            <a:spLocks noGrp="1"/>
          </p:cNvSpPr>
          <p:nvPr>
            <p:ph type="ftr" sz="quarter" idx="11"/>
          </p:nvPr>
        </p:nvSpPr>
        <p:spPr/>
        <p:txBody>
          <a:bodyPr/>
          <a:lstStyle/>
          <a:p>
            <a:endParaRPr lang="fr-BE"/>
          </a:p>
        </p:txBody>
      </p:sp>
      <p:sp>
        <p:nvSpPr>
          <p:cNvPr id="6" name="Espace réservé du numéro de diapositive 5">
            <a:extLst>
              <a:ext uri="{FF2B5EF4-FFF2-40B4-BE49-F238E27FC236}">
                <a16:creationId xmlns:a16="http://schemas.microsoft.com/office/drawing/2014/main" id="{084D92D1-DD2F-4E82-9943-E34975EB0EFE}"/>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20174963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a:extLst>
              <a:ext uri="{FF2B5EF4-FFF2-40B4-BE49-F238E27FC236}">
                <a16:creationId xmlns:a16="http://schemas.microsoft.com/office/drawing/2014/main" id="{733EA655-BEBE-4BA2-AB44-688979BFB494}"/>
              </a:ext>
            </a:extLst>
          </p:cNvPr>
          <p:cNvSpPr>
            <a:spLocks noGrp="1"/>
          </p:cNvSpPr>
          <p:nvPr>
            <p:ph type="title" orient="vert"/>
          </p:nvPr>
        </p:nvSpPr>
        <p:spPr>
          <a:xfrm>
            <a:off x="8724900" y="365125"/>
            <a:ext cx="2628900" cy="5811838"/>
          </a:xfrm>
        </p:spPr>
        <p:txBody>
          <a:bodyPr vert="eaVert"/>
          <a:lstStyle/>
          <a:p>
            <a:r>
              <a:rPr lang="fr-FR"/>
              <a:t>Modifiez le style du titre</a:t>
            </a:r>
            <a:endParaRPr lang="fr-BE"/>
          </a:p>
        </p:txBody>
      </p:sp>
      <p:sp>
        <p:nvSpPr>
          <p:cNvPr id="3" name="Espace réservé du texte vertical 2">
            <a:extLst>
              <a:ext uri="{FF2B5EF4-FFF2-40B4-BE49-F238E27FC236}">
                <a16:creationId xmlns:a16="http://schemas.microsoft.com/office/drawing/2014/main" id="{756F3C6F-432C-44D9-98B2-F19222D37F0C}"/>
              </a:ext>
            </a:extLst>
          </p:cNvPr>
          <p:cNvSpPr>
            <a:spLocks noGrp="1"/>
          </p:cNvSpPr>
          <p:nvPr>
            <p:ph type="body" orient="vert" idx="1"/>
          </p:nvPr>
        </p:nvSpPr>
        <p:spPr>
          <a:xfrm>
            <a:off x="838200" y="365125"/>
            <a:ext cx="7734300" cy="5811838"/>
          </a:xfrm>
        </p:spPr>
        <p:txBody>
          <a:bodyPr vert="eaVe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e la date 3">
            <a:extLst>
              <a:ext uri="{FF2B5EF4-FFF2-40B4-BE49-F238E27FC236}">
                <a16:creationId xmlns:a16="http://schemas.microsoft.com/office/drawing/2014/main" id="{8AB7CA16-BC68-4BF4-BE83-7C2B690F7909}"/>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5" name="Espace réservé du pied de page 4">
            <a:extLst>
              <a:ext uri="{FF2B5EF4-FFF2-40B4-BE49-F238E27FC236}">
                <a16:creationId xmlns:a16="http://schemas.microsoft.com/office/drawing/2014/main" id="{081130A2-98A7-4F07-B16A-9FFD998E565C}"/>
              </a:ext>
            </a:extLst>
          </p:cNvPr>
          <p:cNvSpPr>
            <a:spLocks noGrp="1"/>
          </p:cNvSpPr>
          <p:nvPr>
            <p:ph type="ftr" sz="quarter" idx="11"/>
          </p:nvPr>
        </p:nvSpPr>
        <p:spPr/>
        <p:txBody>
          <a:bodyPr/>
          <a:lstStyle/>
          <a:p>
            <a:endParaRPr lang="fr-BE"/>
          </a:p>
        </p:txBody>
      </p:sp>
      <p:sp>
        <p:nvSpPr>
          <p:cNvPr id="6" name="Espace réservé du numéro de diapositive 5">
            <a:extLst>
              <a:ext uri="{FF2B5EF4-FFF2-40B4-BE49-F238E27FC236}">
                <a16:creationId xmlns:a16="http://schemas.microsoft.com/office/drawing/2014/main" id="{74AA8760-9A4E-4100-966F-87B71E8A1AE8}"/>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29274974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7A3B84F-3498-4AC7-96A1-10FDB3220046}"/>
              </a:ext>
            </a:extLst>
          </p:cNvPr>
          <p:cNvSpPr>
            <a:spLocks noGrp="1"/>
          </p:cNvSpPr>
          <p:nvPr>
            <p:ph type="title"/>
          </p:nvPr>
        </p:nvSpPr>
        <p:spPr/>
        <p:txBody>
          <a:bodyPr/>
          <a:lstStyle/>
          <a:p>
            <a:r>
              <a:rPr lang="fr-FR"/>
              <a:t>Modifiez le style du titre</a:t>
            </a:r>
            <a:endParaRPr lang="fr-BE"/>
          </a:p>
        </p:txBody>
      </p:sp>
      <p:sp>
        <p:nvSpPr>
          <p:cNvPr id="3" name="Espace réservé du contenu 2">
            <a:extLst>
              <a:ext uri="{FF2B5EF4-FFF2-40B4-BE49-F238E27FC236}">
                <a16:creationId xmlns:a16="http://schemas.microsoft.com/office/drawing/2014/main" id="{3BA9DC39-580F-4801-A79A-8DD37CBC5F96}"/>
              </a:ext>
            </a:extLst>
          </p:cNvPr>
          <p:cNvSpPr>
            <a:spLocks noGrp="1"/>
          </p:cNvSpPr>
          <p:nvPr>
            <p:ph idx="1"/>
          </p:nvPr>
        </p:nvSpPr>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e la date 3">
            <a:extLst>
              <a:ext uri="{FF2B5EF4-FFF2-40B4-BE49-F238E27FC236}">
                <a16:creationId xmlns:a16="http://schemas.microsoft.com/office/drawing/2014/main" id="{53DEDE9B-FFC5-4091-A80E-11413CF79447}"/>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5" name="Espace réservé du pied de page 4">
            <a:extLst>
              <a:ext uri="{FF2B5EF4-FFF2-40B4-BE49-F238E27FC236}">
                <a16:creationId xmlns:a16="http://schemas.microsoft.com/office/drawing/2014/main" id="{A890D1DC-92D8-4C89-B744-B256FA04D637}"/>
              </a:ext>
            </a:extLst>
          </p:cNvPr>
          <p:cNvSpPr>
            <a:spLocks noGrp="1"/>
          </p:cNvSpPr>
          <p:nvPr>
            <p:ph type="ftr" sz="quarter" idx="11"/>
          </p:nvPr>
        </p:nvSpPr>
        <p:spPr/>
        <p:txBody>
          <a:bodyPr/>
          <a:lstStyle/>
          <a:p>
            <a:endParaRPr lang="fr-BE"/>
          </a:p>
        </p:txBody>
      </p:sp>
      <p:sp>
        <p:nvSpPr>
          <p:cNvPr id="6" name="Espace réservé du numéro de diapositive 5">
            <a:extLst>
              <a:ext uri="{FF2B5EF4-FFF2-40B4-BE49-F238E27FC236}">
                <a16:creationId xmlns:a16="http://schemas.microsoft.com/office/drawing/2014/main" id="{5F76EC80-AF13-4C33-80FD-E32D55DD93BF}"/>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4852374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BC43563-44EF-45E1-B835-C6F1ECA1408E}"/>
              </a:ext>
            </a:extLst>
          </p:cNvPr>
          <p:cNvSpPr>
            <a:spLocks noGrp="1"/>
          </p:cNvSpPr>
          <p:nvPr>
            <p:ph type="title"/>
          </p:nvPr>
        </p:nvSpPr>
        <p:spPr>
          <a:xfrm>
            <a:off x="831850" y="1709738"/>
            <a:ext cx="10515600" cy="2852737"/>
          </a:xfrm>
        </p:spPr>
        <p:txBody>
          <a:bodyPr anchor="b"/>
          <a:lstStyle>
            <a:lvl1pPr>
              <a:defRPr sz="6000"/>
            </a:lvl1pPr>
          </a:lstStyle>
          <a:p>
            <a:r>
              <a:rPr lang="fr-FR"/>
              <a:t>Modifiez le style du titre</a:t>
            </a:r>
            <a:endParaRPr lang="fr-BE"/>
          </a:p>
        </p:txBody>
      </p:sp>
      <p:sp>
        <p:nvSpPr>
          <p:cNvPr id="3" name="Espace réservé du texte 2">
            <a:extLst>
              <a:ext uri="{FF2B5EF4-FFF2-40B4-BE49-F238E27FC236}">
                <a16:creationId xmlns:a16="http://schemas.microsoft.com/office/drawing/2014/main" id="{22C20309-E491-4B43-BDBF-1061271E536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a:t>Modifier les styles du texte du masque</a:t>
            </a:r>
          </a:p>
        </p:txBody>
      </p:sp>
      <p:sp>
        <p:nvSpPr>
          <p:cNvPr id="4" name="Espace réservé de la date 3">
            <a:extLst>
              <a:ext uri="{FF2B5EF4-FFF2-40B4-BE49-F238E27FC236}">
                <a16:creationId xmlns:a16="http://schemas.microsoft.com/office/drawing/2014/main" id="{F8398114-D358-4686-9794-9E1C416FF610}"/>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5" name="Espace réservé du pied de page 4">
            <a:extLst>
              <a:ext uri="{FF2B5EF4-FFF2-40B4-BE49-F238E27FC236}">
                <a16:creationId xmlns:a16="http://schemas.microsoft.com/office/drawing/2014/main" id="{C4C5C597-616A-40D2-8A40-B7229C97CFE0}"/>
              </a:ext>
            </a:extLst>
          </p:cNvPr>
          <p:cNvSpPr>
            <a:spLocks noGrp="1"/>
          </p:cNvSpPr>
          <p:nvPr>
            <p:ph type="ftr" sz="quarter" idx="11"/>
          </p:nvPr>
        </p:nvSpPr>
        <p:spPr/>
        <p:txBody>
          <a:bodyPr/>
          <a:lstStyle/>
          <a:p>
            <a:endParaRPr lang="fr-BE"/>
          </a:p>
        </p:txBody>
      </p:sp>
      <p:sp>
        <p:nvSpPr>
          <p:cNvPr id="6" name="Espace réservé du numéro de diapositive 5">
            <a:extLst>
              <a:ext uri="{FF2B5EF4-FFF2-40B4-BE49-F238E27FC236}">
                <a16:creationId xmlns:a16="http://schemas.microsoft.com/office/drawing/2014/main" id="{C9A70C7B-F85C-4B09-84A7-EF4543581EB2}"/>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16396087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7FB2E26-72BC-4713-9F25-F5F323562A64}"/>
              </a:ext>
            </a:extLst>
          </p:cNvPr>
          <p:cNvSpPr>
            <a:spLocks noGrp="1"/>
          </p:cNvSpPr>
          <p:nvPr>
            <p:ph type="title"/>
          </p:nvPr>
        </p:nvSpPr>
        <p:spPr/>
        <p:txBody>
          <a:bodyPr/>
          <a:lstStyle/>
          <a:p>
            <a:r>
              <a:rPr lang="fr-FR"/>
              <a:t>Modifiez le style du titre</a:t>
            </a:r>
            <a:endParaRPr lang="fr-BE"/>
          </a:p>
        </p:txBody>
      </p:sp>
      <p:sp>
        <p:nvSpPr>
          <p:cNvPr id="3" name="Espace réservé du contenu 2">
            <a:extLst>
              <a:ext uri="{FF2B5EF4-FFF2-40B4-BE49-F238E27FC236}">
                <a16:creationId xmlns:a16="http://schemas.microsoft.com/office/drawing/2014/main" id="{493FA0FA-CC98-4C59-ACF8-CADA3824EE85}"/>
              </a:ext>
            </a:extLst>
          </p:cNvPr>
          <p:cNvSpPr>
            <a:spLocks noGrp="1"/>
          </p:cNvSpPr>
          <p:nvPr>
            <p:ph sz="half" idx="1"/>
          </p:nvPr>
        </p:nvSpPr>
        <p:spPr>
          <a:xfrm>
            <a:off x="838200" y="1825625"/>
            <a:ext cx="5181600" cy="4351338"/>
          </a:xfrm>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u contenu 3">
            <a:extLst>
              <a:ext uri="{FF2B5EF4-FFF2-40B4-BE49-F238E27FC236}">
                <a16:creationId xmlns:a16="http://schemas.microsoft.com/office/drawing/2014/main" id="{A3AAD34B-1456-4F1A-9E40-A15AF50CEFC8}"/>
              </a:ext>
            </a:extLst>
          </p:cNvPr>
          <p:cNvSpPr>
            <a:spLocks noGrp="1"/>
          </p:cNvSpPr>
          <p:nvPr>
            <p:ph sz="half" idx="2"/>
          </p:nvPr>
        </p:nvSpPr>
        <p:spPr>
          <a:xfrm>
            <a:off x="6172200" y="1825625"/>
            <a:ext cx="5181600" cy="4351338"/>
          </a:xfrm>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5" name="Espace réservé de la date 4">
            <a:extLst>
              <a:ext uri="{FF2B5EF4-FFF2-40B4-BE49-F238E27FC236}">
                <a16:creationId xmlns:a16="http://schemas.microsoft.com/office/drawing/2014/main" id="{AC0142AF-4A2F-4B13-9C97-0CB33087FBA4}"/>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6" name="Espace réservé du pied de page 5">
            <a:extLst>
              <a:ext uri="{FF2B5EF4-FFF2-40B4-BE49-F238E27FC236}">
                <a16:creationId xmlns:a16="http://schemas.microsoft.com/office/drawing/2014/main" id="{B2BDA003-F55C-411C-9916-D724DBF38644}"/>
              </a:ext>
            </a:extLst>
          </p:cNvPr>
          <p:cNvSpPr>
            <a:spLocks noGrp="1"/>
          </p:cNvSpPr>
          <p:nvPr>
            <p:ph type="ftr" sz="quarter" idx="11"/>
          </p:nvPr>
        </p:nvSpPr>
        <p:spPr/>
        <p:txBody>
          <a:bodyPr/>
          <a:lstStyle/>
          <a:p>
            <a:endParaRPr lang="fr-BE"/>
          </a:p>
        </p:txBody>
      </p:sp>
      <p:sp>
        <p:nvSpPr>
          <p:cNvPr id="7" name="Espace réservé du numéro de diapositive 6">
            <a:extLst>
              <a:ext uri="{FF2B5EF4-FFF2-40B4-BE49-F238E27FC236}">
                <a16:creationId xmlns:a16="http://schemas.microsoft.com/office/drawing/2014/main" id="{9C69A185-204E-40CD-B1B2-57D5601F34F4}"/>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17203007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9100D56B-231D-4022-8D1D-CE7E633DC105}"/>
              </a:ext>
            </a:extLst>
          </p:cNvPr>
          <p:cNvSpPr>
            <a:spLocks noGrp="1"/>
          </p:cNvSpPr>
          <p:nvPr>
            <p:ph type="title"/>
          </p:nvPr>
        </p:nvSpPr>
        <p:spPr>
          <a:xfrm>
            <a:off x="839788" y="365125"/>
            <a:ext cx="10515600" cy="1325563"/>
          </a:xfrm>
        </p:spPr>
        <p:txBody>
          <a:bodyPr/>
          <a:lstStyle/>
          <a:p>
            <a:r>
              <a:rPr lang="fr-FR"/>
              <a:t>Modifiez le style du titre</a:t>
            </a:r>
            <a:endParaRPr lang="fr-BE"/>
          </a:p>
        </p:txBody>
      </p:sp>
      <p:sp>
        <p:nvSpPr>
          <p:cNvPr id="3" name="Espace réservé du texte 2">
            <a:extLst>
              <a:ext uri="{FF2B5EF4-FFF2-40B4-BE49-F238E27FC236}">
                <a16:creationId xmlns:a16="http://schemas.microsoft.com/office/drawing/2014/main" id="{75F5E2DE-0BC7-4007-A05A-EB4A91D3964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4" name="Espace réservé du contenu 3">
            <a:extLst>
              <a:ext uri="{FF2B5EF4-FFF2-40B4-BE49-F238E27FC236}">
                <a16:creationId xmlns:a16="http://schemas.microsoft.com/office/drawing/2014/main" id="{FE1FDCA4-0AFF-4230-B98D-CA56A5ED65C1}"/>
              </a:ext>
            </a:extLst>
          </p:cNvPr>
          <p:cNvSpPr>
            <a:spLocks noGrp="1"/>
          </p:cNvSpPr>
          <p:nvPr>
            <p:ph sz="half" idx="2"/>
          </p:nvPr>
        </p:nvSpPr>
        <p:spPr>
          <a:xfrm>
            <a:off x="839788" y="2505075"/>
            <a:ext cx="5157787" cy="3684588"/>
          </a:xfrm>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5" name="Espace réservé du texte 4">
            <a:extLst>
              <a:ext uri="{FF2B5EF4-FFF2-40B4-BE49-F238E27FC236}">
                <a16:creationId xmlns:a16="http://schemas.microsoft.com/office/drawing/2014/main" id="{6A428DFD-17A0-43D7-8348-6A76A19198E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6" name="Espace réservé du contenu 5">
            <a:extLst>
              <a:ext uri="{FF2B5EF4-FFF2-40B4-BE49-F238E27FC236}">
                <a16:creationId xmlns:a16="http://schemas.microsoft.com/office/drawing/2014/main" id="{99DE0C98-A343-4DBD-B684-62DF6552EE31}"/>
              </a:ext>
            </a:extLst>
          </p:cNvPr>
          <p:cNvSpPr>
            <a:spLocks noGrp="1"/>
          </p:cNvSpPr>
          <p:nvPr>
            <p:ph sz="quarter" idx="4"/>
          </p:nvPr>
        </p:nvSpPr>
        <p:spPr>
          <a:xfrm>
            <a:off x="6172200" y="2505075"/>
            <a:ext cx="5183188" cy="3684588"/>
          </a:xfrm>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7" name="Espace réservé de la date 6">
            <a:extLst>
              <a:ext uri="{FF2B5EF4-FFF2-40B4-BE49-F238E27FC236}">
                <a16:creationId xmlns:a16="http://schemas.microsoft.com/office/drawing/2014/main" id="{1EF3F7B6-7B0C-4D78-B79D-8B4BED042A53}"/>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8" name="Espace réservé du pied de page 7">
            <a:extLst>
              <a:ext uri="{FF2B5EF4-FFF2-40B4-BE49-F238E27FC236}">
                <a16:creationId xmlns:a16="http://schemas.microsoft.com/office/drawing/2014/main" id="{672EE3F1-6E58-4F72-AD9E-5D669E90D86E}"/>
              </a:ext>
            </a:extLst>
          </p:cNvPr>
          <p:cNvSpPr>
            <a:spLocks noGrp="1"/>
          </p:cNvSpPr>
          <p:nvPr>
            <p:ph type="ftr" sz="quarter" idx="11"/>
          </p:nvPr>
        </p:nvSpPr>
        <p:spPr/>
        <p:txBody>
          <a:bodyPr/>
          <a:lstStyle/>
          <a:p>
            <a:endParaRPr lang="fr-BE"/>
          </a:p>
        </p:txBody>
      </p:sp>
      <p:sp>
        <p:nvSpPr>
          <p:cNvPr id="9" name="Espace réservé du numéro de diapositive 8">
            <a:extLst>
              <a:ext uri="{FF2B5EF4-FFF2-40B4-BE49-F238E27FC236}">
                <a16:creationId xmlns:a16="http://schemas.microsoft.com/office/drawing/2014/main" id="{410F4515-5BBA-4331-A6F6-1F7D72FC4BF7}"/>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41052301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08CD6912-9E84-4E98-BE53-9283E39F0C56}"/>
              </a:ext>
            </a:extLst>
          </p:cNvPr>
          <p:cNvSpPr>
            <a:spLocks noGrp="1"/>
          </p:cNvSpPr>
          <p:nvPr>
            <p:ph type="title"/>
          </p:nvPr>
        </p:nvSpPr>
        <p:spPr/>
        <p:txBody>
          <a:bodyPr/>
          <a:lstStyle/>
          <a:p>
            <a:r>
              <a:rPr lang="fr-FR"/>
              <a:t>Modifiez le style du titre</a:t>
            </a:r>
            <a:endParaRPr lang="fr-BE"/>
          </a:p>
        </p:txBody>
      </p:sp>
      <p:sp>
        <p:nvSpPr>
          <p:cNvPr id="3" name="Espace réservé de la date 2">
            <a:extLst>
              <a:ext uri="{FF2B5EF4-FFF2-40B4-BE49-F238E27FC236}">
                <a16:creationId xmlns:a16="http://schemas.microsoft.com/office/drawing/2014/main" id="{4A2F68C8-8C46-4A94-B9DF-A263999EEADB}"/>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4" name="Espace réservé du pied de page 3">
            <a:extLst>
              <a:ext uri="{FF2B5EF4-FFF2-40B4-BE49-F238E27FC236}">
                <a16:creationId xmlns:a16="http://schemas.microsoft.com/office/drawing/2014/main" id="{56CEFDB0-DE04-4A71-A0AE-543375AB5790}"/>
              </a:ext>
            </a:extLst>
          </p:cNvPr>
          <p:cNvSpPr>
            <a:spLocks noGrp="1"/>
          </p:cNvSpPr>
          <p:nvPr>
            <p:ph type="ftr" sz="quarter" idx="11"/>
          </p:nvPr>
        </p:nvSpPr>
        <p:spPr/>
        <p:txBody>
          <a:bodyPr/>
          <a:lstStyle/>
          <a:p>
            <a:endParaRPr lang="fr-BE"/>
          </a:p>
        </p:txBody>
      </p:sp>
      <p:sp>
        <p:nvSpPr>
          <p:cNvPr id="5" name="Espace réservé du numéro de diapositive 4">
            <a:extLst>
              <a:ext uri="{FF2B5EF4-FFF2-40B4-BE49-F238E27FC236}">
                <a16:creationId xmlns:a16="http://schemas.microsoft.com/office/drawing/2014/main" id="{56B03ADC-3C3F-4F46-897E-6D66B07D190F}"/>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15671315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a:extLst>
              <a:ext uri="{FF2B5EF4-FFF2-40B4-BE49-F238E27FC236}">
                <a16:creationId xmlns:a16="http://schemas.microsoft.com/office/drawing/2014/main" id="{600C0A3C-288C-419F-BFD8-022BCA118F35}"/>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3" name="Espace réservé du pied de page 2">
            <a:extLst>
              <a:ext uri="{FF2B5EF4-FFF2-40B4-BE49-F238E27FC236}">
                <a16:creationId xmlns:a16="http://schemas.microsoft.com/office/drawing/2014/main" id="{FE72EFC8-32E5-480A-A314-1088136740B9}"/>
              </a:ext>
            </a:extLst>
          </p:cNvPr>
          <p:cNvSpPr>
            <a:spLocks noGrp="1"/>
          </p:cNvSpPr>
          <p:nvPr>
            <p:ph type="ftr" sz="quarter" idx="11"/>
          </p:nvPr>
        </p:nvSpPr>
        <p:spPr/>
        <p:txBody>
          <a:bodyPr/>
          <a:lstStyle/>
          <a:p>
            <a:endParaRPr lang="fr-BE"/>
          </a:p>
        </p:txBody>
      </p:sp>
      <p:sp>
        <p:nvSpPr>
          <p:cNvPr id="4" name="Espace réservé du numéro de diapositive 3">
            <a:extLst>
              <a:ext uri="{FF2B5EF4-FFF2-40B4-BE49-F238E27FC236}">
                <a16:creationId xmlns:a16="http://schemas.microsoft.com/office/drawing/2014/main" id="{AC84523B-126A-4004-8D1D-72100416433F}"/>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576385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5444C9E-D40C-4382-9D67-E8E67323E451}"/>
              </a:ext>
            </a:extLst>
          </p:cNvPr>
          <p:cNvSpPr>
            <a:spLocks noGrp="1"/>
          </p:cNvSpPr>
          <p:nvPr>
            <p:ph type="title"/>
          </p:nvPr>
        </p:nvSpPr>
        <p:spPr>
          <a:xfrm>
            <a:off x="839788" y="457200"/>
            <a:ext cx="3932237" cy="1600200"/>
          </a:xfrm>
        </p:spPr>
        <p:txBody>
          <a:bodyPr anchor="b"/>
          <a:lstStyle>
            <a:lvl1pPr>
              <a:defRPr sz="3200"/>
            </a:lvl1pPr>
          </a:lstStyle>
          <a:p>
            <a:r>
              <a:rPr lang="fr-FR"/>
              <a:t>Modifiez le style du titre</a:t>
            </a:r>
            <a:endParaRPr lang="fr-BE"/>
          </a:p>
        </p:txBody>
      </p:sp>
      <p:sp>
        <p:nvSpPr>
          <p:cNvPr id="3" name="Espace réservé du contenu 2">
            <a:extLst>
              <a:ext uri="{FF2B5EF4-FFF2-40B4-BE49-F238E27FC236}">
                <a16:creationId xmlns:a16="http://schemas.microsoft.com/office/drawing/2014/main" id="{AC037266-4116-4D1E-9F23-6D2459193B3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u texte 3">
            <a:extLst>
              <a:ext uri="{FF2B5EF4-FFF2-40B4-BE49-F238E27FC236}">
                <a16:creationId xmlns:a16="http://schemas.microsoft.com/office/drawing/2014/main" id="{D6E3A31C-5270-4EE3-81F1-97E5BD1B630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r les styles du texte du masque</a:t>
            </a:r>
          </a:p>
        </p:txBody>
      </p:sp>
      <p:sp>
        <p:nvSpPr>
          <p:cNvPr id="5" name="Espace réservé de la date 4">
            <a:extLst>
              <a:ext uri="{FF2B5EF4-FFF2-40B4-BE49-F238E27FC236}">
                <a16:creationId xmlns:a16="http://schemas.microsoft.com/office/drawing/2014/main" id="{2C66FA27-4BB0-4F51-AD64-06214928E306}"/>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6" name="Espace réservé du pied de page 5">
            <a:extLst>
              <a:ext uri="{FF2B5EF4-FFF2-40B4-BE49-F238E27FC236}">
                <a16:creationId xmlns:a16="http://schemas.microsoft.com/office/drawing/2014/main" id="{9AF92E27-DDDB-4DF1-A9F7-15EBAD609048}"/>
              </a:ext>
            </a:extLst>
          </p:cNvPr>
          <p:cNvSpPr>
            <a:spLocks noGrp="1"/>
          </p:cNvSpPr>
          <p:nvPr>
            <p:ph type="ftr" sz="quarter" idx="11"/>
          </p:nvPr>
        </p:nvSpPr>
        <p:spPr/>
        <p:txBody>
          <a:bodyPr/>
          <a:lstStyle/>
          <a:p>
            <a:endParaRPr lang="fr-BE"/>
          </a:p>
        </p:txBody>
      </p:sp>
      <p:sp>
        <p:nvSpPr>
          <p:cNvPr id="7" name="Espace réservé du numéro de diapositive 6">
            <a:extLst>
              <a:ext uri="{FF2B5EF4-FFF2-40B4-BE49-F238E27FC236}">
                <a16:creationId xmlns:a16="http://schemas.microsoft.com/office/drawing/2014/main" id="{5478261E-9E43-48FB-AB6B-875CEBB77BFF}"/>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19890993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1E4B67D7-F7C0-4148-B74F-38A134B237C8}"/>
              </a:ext>
            </a:extLst>
          </p:cNvPr>
          <p:cNvSpPr>
            <a:spLocks noGrp="1"/>
          </p:cNvSpPr>
          <p:nvPr>
            <p:ph type="title"/>
          </p:nvPr>
        </p:nvSpPr>
        <p:spPr>
          <a:xfrm>
            <a:off x="839788" y="457200"/>
            <a:ext cx="3932237" cy="1600200"/>
          </a:xfrm>
        </p:spPr>
        <p:txBody>
          <a:bodyPr anchor="b"/>
          <a:lstStyle>
            <a:lvl1pPr>
              <a:defRPr sz="3200"/>
            </a:lvl1pPr>
          </a:lstStyle>
          <a:p>
            <a:r>
              <a:rPr lang="fr-FR"/>
              <a:t>Modifiez le style du titre</a:t>
            </a:r>
            <a:endParaRPr lang="fr-BE"/>
          </a:p>
        </p:txBody>
      </p:sp>
      <p:sp>
        <p:nvSpPr>
          <p:cNvPr id="3" name="Espace réservé pour une image  2">
            <a:extLst>
              <a:ext uri="{FF2B5EF4-FFF2-40B4-BE49-F238E27FC236}">
                <a16:creationId xmlns:a16="http://schemas.microsoft.com/office/drawing/2014/main" id="{BC56DD73-9B48-49B8-9F96-9F1ADA8B323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BE"/>
          </a:p>
        </p:txBody>
      </p:sp>
      <p:sp>
        <p:nvSpPr>
          <p:cNvPr id="4" name="Espace réservé du texte 3">
            <a:extLst>
              <a:ext uri="{FF2B5EF4-FFF2-40B4-BE49-F238E27FC236}">
                <a16:creationId xmlns:a16="http://schemas.microsoft.com/office/drawing/2014/main" id="{82F5D12A-EF49-41FD-98EC-22938A53B46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r les styles du texte du masque</a:t>
            </a:r>
          </a:p>
        </p:txBody>
      </p:sp>
      <p:sp>
        <p:nvSpPr>
          <p:cNvPr id="5" name="Espace réservé de la date 4">
            <a:extLst>
              <a:ext uri="{FF2B5EF4-FFF2-40B4-BE49-F238E27FC236}">
                <a16:creationId xmlns:a16="http://schemas.microsoft.com/office/drawing/2014/main" id="{C4F26821-6065-4948-934D-641B47A2E284}"/>
              </a:ext>
            </a:extLst>
          </p:cNvPr>
          <p:cNvSpPr>
            <a:spLocks noGrp="1"/>
          </p:cNvSpPr>
          <p:nvPr>
            <p:ph type="dt" sz="half" idx="10"/>
          </p:nvPr>
        </p:nvSpPr>
        <p:spPr/>
        <p:txBody>
          <a:bodyPr/>
          <a:lstStyle/>
          <a:p>
            <a:fld id="{089AD0C5-3D33-4B89-9D75-C763AEE7F88C}" type="datetimeFigureOut">
              <a:rPr lang="fr-BE" smtClean="0"/>
              <a:t>16-05-19</a:t>
            </a:fld>
            <a:endParaRPr lang="fr-BE"/>
          </a:p>
        </p:txBody>
      </p:sp>
      <p:sp>
        <p:nvSpPr>
          <p:cNvPr id="6" name="Espace réservé du pied de page 5">
            <a:extLst>
              <a:ext uri="{FF2B5EF4-FFF2-40B4-BE49-F238E27FC236}">
                <a16:creationId xmlns:a16="http://schemas.microsoft.com/office/drawing/2014/main" id="{44360EBF-25EF-4F9D-81CF-B9C71F6F3613}"/>
              </a:ext>
            </a:extLst>
          </p:cNvPr>
          <p:cNvSpPr>
            <a:spLocks noGrp="1"/>
          </p:cNvSpPr>
          <p:nvPr>
            <p:ph type="ftr" sz="quarter" idx="11"/>
          </p:nvPr>
        </p:nvSpPr>
        <p:spPr/>
        <p:txBody>
          <a:bodyPr/>
          <a:lstStyle/>
          <a:p>
            <a:endParaRPr lang="fr-BE"/>
          </a:p>
        </p:txBody>
      </p:sp>
      <p:sp>
        <p:nvSpPr>
          <p:cNvPr id="7" name="Espace réservé du numéro de diapositive 6">
            <a:extLst>
              <a:ext uri="{FF2B5EF4-FFF2-40B4-BE49-F238E27FC236}">
                <a16:creationId xmlns:a16="http://schemas.microsoft.com/office/drawing/2014/main" id="{6D59C64E-8263-47D7-B61B-72E6327C0C23}"/>
              </a:ext>
            </a:extLst>
          </p:cNvPr>
          <p:cNvSpPr>
            <a:spLocks noGrp="1"/>
          </p:cNvSpPr>
          <p:nvPr>
            <p:ph type="sldNum" sz="quarter" idx="12"/>
          </p:nvPr>
        </p:nvSpPr>
        <p:spPr/>
        <p:txBody>
          <a:bodyPr/>
          <a:lstStyle/>
          <a:p>
            <a:fld id="{F54ECFC8-D58D-4C07-AD40-58FE3FECAAA9}" type="slidenum">
              <a:rPr lang="fr-BE" smtClean="0"/>
              <a:t>‹#›</a:t>
            </a:fld>
            <a:endParaRPr lang="fr-BE"/>
          </a:p>
        </p:txBody>
      </p:sp>
    </p:spTree>
    <p:extLst>
      <p:ext uri="{BB962C8B-B14F-4D97-AF65-F5344CB8AC3E}">
        <p14:creationId xmlns:p14="http://schemas.microsoft.com/office/powerpoint/2010/main" val="7394912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t="-17000" b="-17000"/>
          </a:stretch>
        </a:blipFill>
        <a:effectLst/>
      </p:bgPr>
    </p:bg>
    <p:spTree>
      <p:nvGrpSpPr>
        <p:cNvPr id="1" name=""/>
        <p:cNvGrpSpPr/>
        <p:nvPr/>
      </p:nvGrpSpPr>
      <p:grpSpPr>
        <a:xfrm>
          <a:off x="0" y="0"/>
          <a:ext cx="0" cy="0"/>
          <a:chOff x="0" y="0"/>
          <a:chExt cx="0" cy="0"/>
        </a:xfrm>
      </p:grpSpPr>
      <p:sp>
        <p:nvSpPr>
          <p:cNvPr id="2" name="Espace réservé du titre 1">
            <a:extLst>
              <a:ext uri="{FF2B5EF4-FFF2-40B4-BE49-F238E27FC236}">
                <a16:creationId xmlns:a16="http://schemas.microsoft.com/office/drawing/2014/main" id="{410F7C96-72F5-4347-B290-989D7C8417D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fr-FR"/>
              <a:t>Modifiez le style du titre</a:t>
            </a:r>
            <a:endParaRPr lang="fr-BE"/>
          </a:p>
        </p:txBody>
      </p:sp>
      <p:sp>
        <p:nvSpPr>
          <p:cNvPr id="3" name="Espace réservé du texte 2">
            <a:extLst>
              <a:ext uri="{FF2B5EF4-FFF2-40B4-BE49-F238E27FC236}">
                <a16:creationId xmlns:a16="http://schemas.microsoft.com/office/drawing/2014/main" id="{4D6E86C1-43DA-47D2-9B46-37FE3CC70C1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BE"/>
          </a:p>
        </p:txBody>
      </p:sp>
      <p:sp>
        <p:nvSpPr>
          <p:cNvPr id="4" name="Espace réservé de la date 3">
            <a:extLst>
              <a:ext uri="{FF2B5EF4-FFF2-40B4-BE49-F238E27FC236}">
                <a16:creationId xmlns:a16="http://schemas.microsoft.com/office/drawing/2014/main" id="{833F7794-8AEF-4E1E-9919-64EF8B6BA0E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89AD0C5-3D33-4B89-9D75-C763AEE7F88C}" type="datetimeFigureOut">
              <a:rPr lang="fr-BE" smtClean="0"/>
              <a:t>16-05-19</a:t>
            </a:fld>
            <a:endParaRPr lang="fr-BE"/>
          </a:p>
        </p:txBody>
      </p:sp>
      <p:sp>
        <p:nvSpPr>
          <p:cNvPr id="5" name="Espace réservé du pied de page 4">
            <a:extLst>
              <a:ext uri="{FF2B5EF4-FFF2-40B4-BE49-F238E27FC236}">
                <a16:creationId xmlns:a16="http://schemas.microsoft.com/office/drawing/2014/main" id="{69DE6575-AC73-4865-9481-3CFB59B83E1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BE"/>
          </a:p>
        </p:txBody>
      </p:sp>
      <p:sp>
        <p:nvSpPr>
          <p:cNvPr id="6" name="Espace réservé du numéro de diapositive 5">
            <a:extLst>
              <a:ext uri="{FF2B5EF4-FFF2-40B4-BE49-F238E27FC236}">
                <a16:creationId xmlns:a16="http://schemas.microsoft.com/office/drawing/2014/main" id="{D3A94448-427E-413C-9096-4ECD3029D0A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4ECFC8-D58D-4C07-AD40-58FE3FECAAA9}" type="slidenum">
              <a:rPr lang="fr-BE" smtClean="0"/>
              <a:t>‹#›</a:t>
            </a:fld>
            <a:endParaRPr lang="fr-BE"/>
          </a:p>
        </p:txBody>
      </p:sp>
    </p:spTree>
    <p:extLst>
      <p:ext uri="{BB962C8B-B14F-4D97-AF65-F5344CB8AC3E}">
        <p14:creationId xmlns:p14="http://schemas.microsoft.com/office/powerpoint/2010/main" val="4739272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13.jpg"/><Relationship Id="rId4" Type="http://schemas.openxmlformats.org/officeDocument/2006/relationships/image" Target="../media/image12.svg"/></Relationships>
</file>

<file path=ppt/slides/_rels/slide11.xml.rels><?xml version="1.0" encoding="UTF-8" standalone="yes"?>
<Relationships xmlns="http://schemas.openxmlformats.org/package/2006/relationships"><Relationship Id="rId3" Type="http://schemas.openxmlformats.org/officeDocument/2006/relationships/image" Target="../media/image16.tmp"/><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17.tmp"/></Relationships>
</file>

<file path=ppt/slides/_rels/slide1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1.tmp"/><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4.tmp"/><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6.jpeg"/></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9.tmp"/><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0.tmp"/><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1.tmp"/></Relationships>
</file>

<file path=ppt/slides/_rels/slide2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5.jpeg"/></Relationships>
</file>

<file path=ppt/slides/_rels/slide3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3" Type="http://schemas.openxmlformats.org/officeDocument/2006/relationships/image" Target="../media/image38.tmp"/><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0.emf"/><Relationship Id="rId4" Type="http://schemas.openxmlformats.org/officeDocument/2006/relationships/package" Target="../embeddings/Microsoft_Visio_Drawing.vsdx"/></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tmp"/><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jpeg"/></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7.tmp"/><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10.tmp"/><Relationship Id="rId5" Type="http://schemas.openxmlformats.org/officeDocument/2006/relationships/image" Target="../media/image9.tmp"/><Relationship Id="rId4" Type="http://schemas.openxmlformats.org/officeDocument/2006/relationships/image" Target="../media/image8.tmp"/></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A75DBCF-7C2B-4D26-B482-F91281D192CB}"/>
              </a:ext>
            </a:extLst>
          </p:cNvPr>
          <p:cNvSpPr/>
          <p:nvPr/>
        </p:nvSpPr>
        <p:spPr>
          <a:xfrm>
            <a:off x="2712545" y="2967335"/>
            <a:ext cx="6766917" cy="923330"/>
          </a:xfrm>
          <a:prstGeom prst="rect">
            <a:avLst/>
          </a:prstGeom>
          <a:noFill/>
        </p:spPr>
        <p:txBody>
          <a:bodyPr wrap="none" lIns="91440" tIns="45720" rIns="91440" bIns="45720">
            <a:spAutoFit/>
          </a:bodyPr>
          <a:lstStyle/>
          <a:p>
            <a:pPr algn="ctr"/>
            <a:r>
              <a:rPr lang="fr-FR"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Windows serveur 2012</a:t>
            </a:r>
          </a:p>
        </p:txBody>
      </p:sp>
    </p:spTree>
    <p:extLst>
      <p:ext uri="{BB962C8B-B14F-4D97-AF65-F5344CB8AC3E}">
        <p14:creationId xmlns:p14="http://schemas.microsoft.com/office/powerpoint/2010/main" val="40713756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5" name="ZoneTexte 4">
            <a:extLst>
              <a:ext uri="{FF2B5EF4-FFF2-40B4-BE49-F238E27FC236}">
                <a16:creationId xmlns:a16="http://schemas.microsoft.com/office/drawing/2014/main" id="{82597AA1-EC21-460C-88D4-8E7B6839BAA8}"/>
              </a:ext>
            </a:extLst>
          </p:cNvPr>
          <p:cNvSpPr txBox="1"/>
          <p:nvPr/>
        </p:nvSpPr>
        <p:spPr>
          <a:xfrm>
            <a:off x="619853" y="286629"/>
            <a:ext cx="7338869"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8. RAIDS</a:t>
            </a:r>
          </a:p>
        </p:txBody>
      </p:sp>
      <p:pic>
        <p:nvPicPr>
          <p:cNvPr id="3" name="Graphique 2">
            <a:extLst>
              <a:ext uri="{FF2B5EF4-FFF2-40B4-BE49-F238E27FC236}">
                <a16:creationId xmlns:a16="http://schemas.microsoft.com/office/drawing/2014/main" id="{FF7E4ABA-B26F-4709-90A9-EDB6208DCE1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57868" y="1142803"/>
            <a:ext cx="2695406" cy="1600397"/>
          </a:xfrm>
          <a:prstGeom prst="rect">
            <a:avLst/>
          </a:prstGeom>
        </p:spPr>
      </p:pic>
      <p:pic>
        <p:nvPicPr>
          <p:cNvPr id="4" name="Image 3">
            <a:extLst>
              <a:ext uri="{FF2B5EF4-FFF2-40B4-BE49-F238E27FC236}">
                <a16:creationId xmlns:a16="http://schemas.microsoft.com/office/drawing/2014/main" id="{00917BAC-B637-4E7B-8789-DEEA8BF3802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7868" y="3429000"/>
            <a:ext cx="2138731" cy="2147320"/>
          </a:xfrm>
          <a:prstGeom prst="rect">
            <a:avLst/>
          </a:prstGeom>
        </p:spPr>
      </p:pic>
      <p:pic>
        <p:nvPicPr>
          <p:cNvPr id="6" name="Image 5">
            <a:extLst>
              <a:ext uri="{FF2B5EF4-FFF2-40B4-BE49-F238E27FC236}">
                <a16:creationId xmlns:a16="http://schemas.microsoft.com/office/drawing/2014/main" id="{7031BFBA-3B17-43AB-A8E8-3CF2B3CF25DC}"/>
              </a:ext>
            </a:extLst>
          </p:cNvPr>
          <p:cNvPicPr>
            <a:picLocks noChangeAspect="1"/>
          </p:cNvPicPr>
          <p:nvPr/>
        </p:nvPicPr>
        <p:blipFill>
          <a:blip r:embed="rId6"/>
          <a:stretch>
            <a:fillRect/>
          </a:stretch>
        </p:blipFill>
        <p:spPr>
          <a:xfrm>
            <a:off x="4773278" y="609794"/>
            <a:ext cx="4738367" cy="2480239"/>
          </a:xfrm>
          <a:prstGeom prst="rect">
            <a:avLst/>
          </a:prstGeom>
        </p:spPr>
      </p:pic>
      <p:pic>
        <p:nvPicPr>
          <p:cNvPr id="7" name="Image 6">
            <a:extLst>
              <a:ext uri="{FF2B5EF4-FFF2-40B4-BE49-F238E27FC236}">
                <a16:creationId xmlns:a16="http://schemas.microsoft.com/office/drawing/2014/main" id="{43A079C4-964D-4F97-86F1-8D67F6E870F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175241" y="3437589"/>
            <a:ext cx="2783481" cy="2783481"/>
          </a:xfrm>
          <a:prstGeom prst="rect">
            <a:avLst/>
          </a:prstGeom>
        </p:spPr>
      </p:pic>
    </p:spTree>
    <p:extLst>
      <p:ext uri="{BB962C8B-B14F-4D97-AF65-F5344CB8AC3E}">
        <p14:creationId xmlns:p14="http://schemas.microsoft.com/office/powerpoint/2010/main" val="28270326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5" name="ZoneTexte 4">
            <a:extLst>
              <a:ext uri="{FF2B5EF4-FFF2-40B4-BE49-F238E27FC236}">
                <a16:creationId xmlns:a16="http://schemas.microsoft.com/office/drawing/2014/main" id="{82597AA1-EC21-460C-88D4-8E7B6839BAA8}"/>
              </a:ext>
            </a:extLst>
          </p:cNvPr>
          <p:cNvSpPr txBox="1"/>
          <p:nvPr/>
        </p:nvSpPr>
        <p:spPr>
          <a:xfrm>
            <a:off x="619853" y="286629"/>
            <a:ext cx="7338869"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9. FAT / NTFS</a:t>
            </a:r>
          </a:p>
        </p:txBody>
      </p:sp>
      <p:pic>
        <p:nvPicPr>
          <p:cNvPr id="8" name="Image 7" descr="Une image contenant capture d’écran&#10;&#10;Description générée avec un niveau de confiance très élevé">
            <a:extLst>
              <a:ext uri="{FF2B5EF4-FFF2-40B4-BE49-F238E27FC236}">
                <a16:creationId xmlns:a16="http://schemas.microsoft.com/office/drawing/2014/main" id="{8EC9BDB6-34A0-4F90-9C05-78DCA3370D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9853" y="1317121"/>
            <a:ext cx="6363588" cy="1790950"/>
          </a:xfrm>
          <a:prstGeom prst="rect">
            <a:avLst/>
          </a:prstGeom>
        </p:spPr>
      </p:pic>
      <p:pic>
        <p:nvPicPr>
          <p:cNvPr id="10" name="Image 9" descr="Une image contenant capture d’écran&#10;&#10;Description générée avec un niveau de confiance très élevé">
            <a:extLst>
              <a:ext uri="{FF2B5EF4-FFF2-40B4-BE49-F238E27FC236}">
                <a16:creationId xmlns:a16="http://schemas.microsoft.com/office/drawing/2014/main" id="{840BC4E8-1863-42C4-A598-6AFC92637B7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66193" y="1186459"/>
            <a:ext cx="4505954" cy="3410426"/>
          </a:xfrm>
          <a:prstGeom prst="rect">
            <a:avLst/>
          </a:prstGeom>
        </p:spPr>
      </p:pic>
      <p:sp>
        <p:nvSpPr>
          <p:cNvPr id="11" name="Rectangle 10">
            <a:extLst>
              <a:ext uri="{FF2B5EF4-FFF2-40B4-BE49-F238E27FC236}">
                <a16:creationId xmlns:a16="http://schemas.microsoft.com/office/drawing/2014/main" id="{4D3529D3-5B22-48DB-A76F-55E25C5B4F59}"/>
              </a:ext>
            </a:extLst>
          </p:cNvPr>
          <p:cNvSpPr/>
          <p:nvPr/>
        </p:nvSpPr>
        <p:spPr>
          <a:xfrm>
            <a:off x="1064415" y="3596509"/>
            <a:ext cx="2932533" cy="646331"/>
          </a:xfrm>
          <a:prstGeom prst="rect">
            <a:avLst/>
          </a:prstGeom>
          <a:noFill/>
        </p:spPr>
        <p:txBody>
          <a:bodyPr wrap="none" lIns="91440" tIns="45720" rIns="91440" bIns="45720">
            <a:spAutoFit/>
          </a:bodyPr>
          <a:lstStyle/>
          <a:p>
            <a:pPr algn="ctr"/>
            <a:r>
              <a:rPr lang="fr-FR" sz="3600" b="0" cap="none" spc="0" dirty="0">
                <a:ln w="0"/>
                <a:solidFill>
                  <a:schemeClr val="accent1"/>
                </a:solidFill>
                <a:effectLst>
                  <a:outerShdw blurRad="38100" dist="25400" dir="5400000" algn="ctr" rotWithShape="0">
                    <a:srgbClr val="6E747A">
                      <a:alpha val="43000"/>
                    </a:srgbClr>
                  </a:outerShdw>
                </a:effectLst>
              </a:rPr>
              <a:t>Fragmentation</a:t>
            </a:r>
          </a:p>
        </p:txBody>
      </p:sp>
    </p:spTree>
    <p:extLst>
      <p:ext uri="{BB962C8B-B14F-4D97-AF65-F5344CB8AC3E}">
        <p14:creationId xmlns:p14="http://schemas.microsoft.com/office/powerpoint/2010/main" val="12204165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5" name="ZoneTexte 4">
            <a:extLst>
              <a:ext uri="{FF2B5EF4-FFF2-40B4-BE49-F238E27FC236}">
                <a16:creationId xmlns:a16="http://schemas.microsoft.com/office/drawing/2014/main" id="{82597AA1-EC21-460C-88D4-8E7B6839BAA8}"/>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0. Table de partitions / Bios – UEFI / VHM1 - 2</a:t>
            </a:r>
          </a:p>
        </p:txBody>
      </p:sp>
      <p:pic>
        <p:nvPicPr>
          <p:cNvPr id="3" name="Picture 6" descr="&quot;&quot;">
            <a:extLst>
              <a:ext uri="{FF2B5EF4-FFF2-40B4-BE49-F238E27FC236}">
                <a16:creationId xmlns:a16="http://schemas.microsoft.com/office/drawing/2014/main" id="{7388AC21-A9F3-4201-9180-AE8B52271A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0253" y="1264036"/>
            <a:ext cx="6014009" cy="51494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36139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5" name="ZoneTexte 4">
            <a:extLst>
              <a:ext uri="{FF2B5EF4-FFF2-40B4-BE49-F238E27FC236}">
                <a16:creationId xmlns:a16="http://schemas.microsoft.com/office/drawing/2014/main" id="{82597AA1-EC21-460C-88D4-8E7B6839BAA8}"/>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1. FAT / NTFS / REFS</a:t>
            </a:r>
          </a:p>
        </p:txBody>
      </p:sp>
      <p:pic>
        <p:nvPicPr>
          <p:cNvPr id="3" name="Picture 6" descr="&quot;&quot;">
            <a:extLst>
              <a:ext uri="{FF2B5EF4-FFF2-40B4-BE49-F238E27FC236}">
                <a16:creationId xmlns:a16="http://schemas.microsoft.com/office/drawing/2014/main" id="{19B27835-3509-402D-BA1D-75701ABB28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9871" y="1081457"/>
            <a:ext cx="7676858" cy="51226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06514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5" name="ZoneTexte 4">
            <a:extLst>
              <a:ext uri="{FF2B5EF4-FFF2-40B4-BE49-F238E27FC236}">
                <a16:creationId xmlns:a16="http://schemas.microsoft.com/office/drawing/2014/main" id="{82597AA1-EC21-460C-88D4-8E7B6839BAA8}"/>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2. Points de montage et lien symbolique / raccourci</a:t>
            </a:r>
          </a:p>
        </p:txBody>
      </p:sp>
      <p:pic>
        <p:nvPicPr>
          <p:cNvPr id="3" name="Picture 6" descr="&quot;&quot;">
            <a:extLst>
              <a:ext uri="{FF2B5EF4-FFF2-40B4-BE49-F238E27FC236}">
                <a16:creationId xmlns:a16="http://schemas.microsoft.com/office/drawing/2014/main" id="{9E362878-F1F9-4139-B035-6D374BA6F1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6336" y="1156867"/>
            <a:ext cx="8266837" cy="5516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78707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5" name="ZoneTexte 4">
            <a:extLst>
              <a:ext uri="{FF2B5EF4-FFF2-40B4-BE49-F238E27FC236}">
                <a16:creationId xmlns:a16="http://schemas.microsoft.com/office/drawing/2014/main" id="{82597AA1-EC21-460C-88D4-8E7B6839BAA8}"/>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3. Différence entre OSI et Windows</a:t>
            </a:r>
          </a:p>
        </p:txBody>
      </p:sp>
      <p:pic>
        <p:nvPicPr>
          <p:cNvPr id="6" name="Image 5" descr="Une image contenant capture d’écran&#10;&#10;Description générée avec un niveau de confiance très élevé">
            <a:extLst>
              <a:ext uri="{FF2B5EF4-FFF2-40B4-BE49-F238E27FC236}">
                <a16:creationId xmlns:a16="http://schemas.microsoft.com/office/drawing/2014/main" id="{88808224-0132-42E3-ACE5-8853E1EC26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89945" y="1241996"/>
            <a:ext cx="3839111" cy="5410955"/>
          </a:xfrm>
          <a:prstGeom prst="rect">
            <a:avLst/>
          </a:prstGeom>
        </p:spPr>
      </p:pic>
    </p:spTree>
    <p:extLst>
      <p:ext uri="{BB962C8B-B14F-4D97-AF65-F5344CB8AC3E}">
        <p14:creationId xmlns:p14="http://schemas.microsoft.com/office/powerpoint/2010/main" val="31868585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3. Public / Privé / APIPA</a:t>
            </a:r>
          </a:p>
        </p:txBody>
      </p:sp>
      <p:pic>
        <p:nvPicPr>
          <p:cNvPr id="8" name="Picture 6" descr="&quot;&quot;">
            <a:extLst>
              <a:ext uri="{FF2B5EF4-FFF2-40B4-BE49-F238E27FC236}">
                <a16:creationId xmlns:a16="http://schemas.microsoft.com/office/drawing/2014/main" id="{439679B2-DBE7-456C-B7EF-7052539DC8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2520" y="1313704"/>
            <a:ext cx="7671480" cy="5119285"/>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4CE644F8-FF3F-4A6E-829D-3BFE1261B54D}"/>
              </a:ext>
            </a:extLst>
          </p:cNvPr>
          <p:cNvSpPr/>
          <p:nvPr/>
        </p:nvSpPr>
        <p:spPr>
          <a:xfrm>
            <a:off x="9144000" y="1465869"/>
            <a:ext cx="1762021" cy="1200329"/>
          </a:xfrm>
          <a:prstGeom prst="rect">
            <a:avLst/>
          </a:prstGeom>
        </p:spPr>
        <p:txBody>
          <a:bodyPr wrap="none">
            <a:spAutoFit/>
          </a:bodyPr>
          <a:lstStyle/>
          <a:p>
            <a:r>
              <a:rPr lang="en-US" b="1" dirty="0">
                <a:latin typeface="Calibri" panose="020F0502020204030204" pitchFamily="34" charset="0"/>
                <a:ea typeface="Calibri" panose="020F0502020204030204" pitchFamily="34" charset="0"/>
                <a:cs typeface="Times New Roman" panose="02020603050405020304" pitchFamily="18" charset="0"/>
              </a:rPr>
              <a:t>APIPA</a:t>
            </a:r>
          </a:p>
          <a:p>
            <a:endParaRPr lang="en-US" dirty="0">
              <a:solidFill>
                <a:srgbClr val="FF0000"/>
              </a:solidFill>
              <a:latin typeface="Calibri" panose="020F0502020204030204" pitchFamily="34" charset="0"/>
              <a:ea typeface="Calibri" panose="020F0502020204030204" pitchFamily="34" charset="0"/>
              <a:cs typeface="Times New Roman" panose="02020603050405020304" pitchFamily="18" charset="0"/>
            </a:endParaRPr>
          </a:p>
          <a:p>
            <a:r>
              <a:rPr lang="en-US" dirty="0">
                <a:solidFill>
                  <a:srgbClr val="FF0000"/>
                </a:solidFill>
                <a:latin typeface="Calibri" panose="020F0502020204030204" pitchFamily="34" charset="0"/>
                <a:ea typeface="Calibri" panose="020F0502020204030204" pitchFamily="34" charset="0"/>
                <a:cs typeface="Times New Roman" panose="02020603050405020304" pitchFamily="18" charset="0"/>
              </a:rPr>
              <a:t>169.254.0.0</a:t>
            </a:r>
            <a:r>
              <a:rPr lang="en-US" spc="-105" dirty="0">
                <a:solidFill>
                  <a:srgbClr val="FF0000"/>
                </a:solidFill>
                <a:latin typeface="Calibri" panose="020F0502020204030204" pitchFamily="34" charset="0"/>
                <a:ea typeface="Calibri" panose="020F0502020204030204" pitchFamily="34" charset="0"/>
                <a:cs typeface="Times New Roman" panose="02020603050405020304" pitchFamily="18" charset="0"/>
              </a:rPr>
              <a:t> </a:t>
            </a:r>
            <a:r>
              <a:rPr lang="en-US" dirty="0">
                <a:solidFill>
                  <a:srgbClr val="FF0000"/>
                </a:solidFill>
                <a:latin typeface="Calibri" panose="020F0502020204030204" pitchFamily="34" charset="0"/>
                <a:ea typeface="Calibri" panose="020F0502020204030204" pitchFamily="34" charset="0"/>
                <a:cs typeface="Times New Roman" panose="02020603050405020304" pitchFamily="18" charset="0"/>
              </a:rPr>
              <a:t>à </a:t>
            </a:r>
          </a:p>
          <a:p>
            <a:r>
              <a:rPr lang="en-US" dirty="0">
                <a:solidFill>
                  <a:srgbClr val="FF0000"/>
                </a:solidFill>
                <a:latin typeface="Calibri" panose="020F0502020204030204" pitchFamily="34" charset="0"/>
                <a:ea typeface="Calibri" panose="020F0502020204030204" pitchFamily="34" charset="0"/>
                <a:cs typeface="Times New Roman" panose="02020603050405020304" pitchFamily="18" charset="0"/>
              </a:rPr>
              <a:t>169.254.255.255</a:t>
            </a:r>
            <a:endParaRPr lang="fr-BE" dirty="0">
              <a:solidFill>
                <a:srgbClr val="FF0000"/>
              </a:solidFill>
            </a:endParaRPr>
          </a:p>
        </p:txBody>
      </p:sp>
    </p:spTree>
    <p:extLst>
      <p:ext uri="{BB962C8B-B14F-4D97-AF65-F5344CB8AC3E}">
        <p14:creationId xmlns:p14="http://schemas.microsoft.com/office/powerpoint/2010/main" val="22852066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3. Outils pour dépanner</a:t>
            </a:r>
          </a:p>
        </p:txBody>
      </p:sp>
      <p:pic>
        <p:nvPicPr>
          <p:cNvPr id="3" name="Picture 6" descr="&quot;&quot;">
            <a:extLst>
              <a:ext uri="{FF2B5EF4-FFF2-40B4-BE49-F238E27FC236}">
                <a16:creationId xmlns:a16="http://schemas.microsoft.com/office/drawing/2014/main" id="{EB84850F-8DAE-48B5-96D6-B92FD91253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630" y="1611499"/>
            <a:ext cx="7630710" cy="509184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7260CA8F-EE25-4AC3-A4FF-079B973E7E84}"/>
              </a:ext>
            </a:extLst>
          </p:cNvPr>
          <p:cNvSpPr/>
          <p:nvPr/>
        </p:nvSpPr>
        <p:spPr>
          <a:xfrm>
            <a:off x="8701229" y="2237493"/>
            <a:ext cx="1752404" cy="923330"/>
          </a:xfrm>
          <a:prstGeom prst="rect">
            <a:avLst/>
          </a:prstGeom>
          <a:noFill/>
        </p:spPr>
        <p:txBody>
          <a:bodyPr wrap="none" lIns="91440" tIns="45720" rIns="91440" bIns="45720">
            <a:spAutoFit/>
          </a:bodyPr>
          <a:lstStyle/>
          <a:p>
            <a:pPr algn="ctr"/>
            <a:r>
              <a:rPr lang="fr-FR" sz="5400" b="0" cap="none" spc="0" dirty="0">
                <a:ln w="0"/>
                <a:solidFill>
                  <a:schemeClr val="accent1"/>
                </a:solidFill>
                <a:effectLst>
                  <a:outerShdw blurRad="38100" dist="25400" dir="5400000" algn="ctr" rotWithShape="0">
                    <a:srgbClr val="6E747A">
                      <a:alpha val="43000"/>
                    </a:srgbClr>
                  </a:outerShdw>
                </a:effectLst>
              </a:rPr>
              <a:t>Cable</a:t>
            </a:r>
          </a:p>
        </p:txBody>
      </p:sp>
      <p:sp>
        <p:nvSpPr>
          <p:cNvPr id="5" name="Rectangle 4">
            <a:extLst>
              <a:ext uri="{FF2B5EF4-FFF2-40B4-BE49-F238E27FC236}">
                <a16:creationId xmlns:a16="http://schemas.microsoft.com/office/drawing/2014/main" id="{0BE5685B-B76E-40CB-ACF2-96BC5BFA3DF9}"/>
              </a:ext>
            </a:extLst>
          </p:cNvPr>
          <p:cNvSpPr/>
          <p:nvPr/>
        </p:nvSpPr>
        <p:spPr>
          <a:xfrm>
            <a:off x="8047750" y="3614686"/>
            <a:ext cx="3059364" cy="923330"/>
          </a:xfrm>
          <a:prstGeom prst="rect">
            <a:avLst/>
          </a:prstGeom>
          <a:noFill/>
        </p:spPr>
        <p:txBody>
          <a:bodyPr wrap="none" lIns="91440" tIns="45720" rIns="91440" bIns="45720">
            <a:spAutoFit/>
          </a:bodyPr>
          <a:lstStyle/>
          <a:p>
            <a:pPr algn="ctr"/>
            <a:r>
              <a:rPr lang="fr-FR" sz="5400" b="0" cap="none" spc="0" dirty="0">
                <a:ln w="0"/>
                <a:solidFill>
                  <a:schemeClr val="accent1"/>
                </a:solidFill>
                <a:effectLst>
                  <a:outerShdw blurRad="38100" dist="25400" dir="5400000" algn="ctr" rotWithShape="0">
                    <a:srgbClr val="6E747A">
                      <a:alpha val="43000"/>
                    </a:srgbClr>
                  </a:outerShdw>
                </a:effectLst>
              </a:rPr>
              <a:t>Wireshark</a:t>
            </a:r>
          </a:p>
        </p:txBody>
      </p:sp>
    </p:spTree>
    <p:extLst>
      <p:ext uri="{BB962C8B-B14F-4D97-AF65-F5344CB8AC3E}">
        <p14:creationId xmlns:p14="http://schemas.microsoft.com/office/powerpoint/2010/main" val="16417263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4. Vue d’ensemble de la stratégie de groupe</a:t>
            </a:r>
          </a:p>
        </p:txBody>
      </p:sp>
      <p:grpSp>
        <p:nvGrpSpPr>
          <p:cNvPr id="3" name="Groupe 2">
            <a:extLst>
              <a:ext uri="{FF2B5EF4-FFF2-40B4-BE49-F238E27FC236}">
                <a16:creationId xmlns:a16="http://schemas.microsoft.com/office/drawing/2014/main" id="{89EB7ED5-236F-4F41-BAA8-DE0301E1B9CD}"/>
              </a:ext>
            </a:extLst>
          </p:cNvPr>
          <p:cNvGrpSpPr/>
          <p:nvPr/>
        </p:nvGrpSpPr>
        <p:grpSpPr>
          <a:xfrm>
            <a:off x="1065402" y="2097247"/>
            <a:ext cx="2088859" cy="2895710"/>
            <a:chOff x="1711354" y="1744640"/>
            <a:chExt cx="2961314" cy="3273484"/>
          </a:xfrm>
        </p:grpSpPr>
        <p:sp>
          <p:nvSpPr>
            <p:cNvPr id="5" name="Ellipse 4">
              <a:extLst>
                <a:ext uri="{FF2B5EF4-FFF2-40B4-BE49-F238E27FC236}">
                  <a16:creationId xmlns:a16="http://schemas.microsoft.com/office/drawing/2014/main" id="{A800E15C-318D-479A-A349-F3139B52DD1C}"/>
                </a:ext>
              </a:extLst>
            </p:cNvPr>
            <p:cNvSpPr/>
            <p:nvPr/>
          </p:nvSpPr>
          <p:spPr>
            <a:xfrm>
              <a:off x="1711354" y="1744640"/>
              <a:ext cx="2961314" cy="64633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sp>
          <p:nvSpPr>
            <p:cNvPr id="6" name="Ellipse 5">
              <a:extLst>
                <a:ext uri="{FF2B5EF4-FFF2-40B4-BE49-F238E27FC236}">
                  <a16:creationId xmlns:a16="http://schemas.microsoft.com/office/drawing/2014/main" id="{1FCD1C46-28E0-4222-B10E-402FC91A56F9}"/>
                </a:ext>
              </a:extLst>
            </p:cNvPr>
            <p:cNvSpPr/>
            <p:nvPr/>
          </p:nvSpPr>
          <p:spPr>
            <a:xfrm>
              <a:off x="1711354" y="2995998"/>
              <a:ext cx="2961314" cy="64633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sp>
          <p:nvSpPr>
            <p:cNvPr id="7" name="Ellipse 6">
              <a:extLst>
                <a:ext uri="{FF2B5EF4-FFF2-40B4-BE49-F238E27FC236}">
                  <a16:creationId xmlns:a16="http://schemas.microsoft.com/office/drawing/2014/main" id="{C7022863-2F01-4FAA-94AB-482525C0FA6E}"/>
                </a:ext>
              </a:extLst>
            </p:cNvPr>
            <p:cNvSpPr/>
            <p:nvPr/>
          </p:nvSpPr>
          <p:spPr>
            <a:xfrm>
              <a:off x="1711354" y="4371793"/>
              <a:ext cx="2961314" cy="64633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sp>
          <p:nvSpPr>
            <p:cNvPr id="8" name="ZoneTexte 7">
              <a:extLst>
                <a:ext uri="{FF2B5EF4-FFF2-40B4-BE49-F238E27FC236}">
                  <a16:creationId xmlns:a16="http://schemas.microsoft.com/office/drawing/2014/main" id="{7449F1B7-8BB8-4B27-89D6-054430B24E63}"/>
                </a:ext>
              </a:extLst>
            </p:cNvPr>
            <p:cNvSpPr txBox="1"/>
            <p:nvPr/>
          </p:nvSpPr>
          <p:spPr>
            <a:xfrm>
              <a:off x="2737399" y="1883139"/>
              <a:ext cx="909223" cy="369332"/>
            </a:xfrm>
            <a:prstGeom prst="rect">
              <a:avLst/>
            </a:prstGeom>
            <a:noFill/>
          </p:spPr>
          <p:txBody>
            <a:bodyPr wrap="none" rtlCol="0">
              <a:spAutoFit/>
            </a:bodyPr>
            <a:lstStyle/>
            <a:p>
              <a:r>
                <a:rPr lang="fr-BE" dirty="0"/>
                <a:t>Modèle</a:t>
              </a:r>
            </a:p>
          </p:txBody>
        </p:sp>
        <p:sp>
          <p:nvSpPr>
            <p:cNvPr id="9" name="ZoneTexte 8">
              <a:extLst>
                <a:ext uri="{FF2B5EF4-FFF2-40B4-BE49-F238E27FC236}">
                  <a16:creationId xmlns:a16="http://schemas.microsoft.com/office/drawing/2014/main" id="{11706ABA-AE62-42C1-87F2-0CAA221FEBF9}"/>
                </a:ext>
              </a:extLst>
            </p:cNvPr>
            <p:cNvSpPr txBox="1"/>
            <p:nvPr/>
          </p:nvSpPr>
          <p:spPr>
            <a:xfrm>
              <a:off x="2737399" y="3128670"/>
              <a:ext cx="704424" cy="369332"/>
            </a:xfrm>
            <a:prstGeom prst="rect">
              <a:avLst/>
            </a:prstGeom>
            <a:noFill/>
          </p:spPr>
          <p:txBody>
            <a:bodyPr wrap="none" rtlCol="0">
              <a:spAutoFit/>
            </a:bodyPr>
            <a:lstStyle/>
            <a:p>
              <a:r>
                <a:rPr lang="fr-BE" dirty="0"/>
                <a:t>Objet</a:t>
              </a:r>
            </a:p>
          </p:txBody>
        </p:sp>
        <p:sp>
          <p:nvSpPr>
            <p:cNvPr id="10" name="ZoneTexte 9">
              <a:extLst>
                <a:ext uri="{FF2B5EF4-FFF2-40B4-BE49-F238E27FC236}">
                  <a16:creationId xmlns:a16="http://schemas.microsoft.com/office/drawing/2014/main" id="{219D8813-AB8F-4BAC-8003-A8C724C39EF1}"/>
                </a:ext>
              </a:extLst>
            </p:cNvPr>
            <p:cNvSpPr txBox="1"/>
            <p:nvPr/>
          </p:nvSpPr>
          <p:spPr>
            <a:xfrm>
              <a:off x="2511278" y="4510292"/>
              <a:ext cx="1361463" cy="369332"/>
            </a:xfrm>
            <a:prstGeom prst="rect">
              <a:avLst/>
            </a:prstGeom>
            <a:noFill/>
          </p:spPr>
          <p:txBody>
            <a:bodyPr wrap="none" rtlCol="0">
              <a:spAutoFit/>
            </a:bodyPr>
            <a:lstStyle/>
            <a:p>
              <a:r>
                <a:rPr lang="fr-BE" dirty="0"/>
                <a:t>Lien vers OU</a:t>
              </a:r>
            </a:p>
          </p:txBody>
        </p:sp>
        <p:cxnSp>
          <p:nvCxnSpPr>
            <p:cNvPr id="11" name="Connecteur droit avec flèche 10">
              <a:extLst>
                <a:ext uri="{FF2B5EF4-FFF2-40B4-BE49-F238E27FC236}">
                  <a16:creationId xmlns:a16="http://schemas.microsoft.com/office/drawing/2014/main" id="{C599D1A7-52EF-45EC-BE8C-12EA69BEAD74}"/>
                </a:ext>
              </a:extLst>
            </p:cNvPr>
            <p:cNvCxnSpPr>
              <a:stCxn id="5" idx="4"/>
              <a:endCxn id="6" idx="0"/>
            </p:cNvCxnSpPr>
            <p:nvPr/>
          </p:nvCxnSpPr>
          <p:spPr>
            <a:xfrm>
              <a:off x="3192011" y="2390971"/>
              <a:ext cx="0" cy="6050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Connecteur droit avec flèche 11">
              <a:extLst>
                <a:ext uri="{FF2B5EF4-FFF2-40B4-BE49-F238E27FC236}">
                  <a16:creationId xmlns:a16="http://schemas.microsoft.com/office/drawing/2014/main" id="{358AA3C5-3E03-4A09-9295-2ABDE6679A7F}"/>
                </a:ext>
              </a:extLst>
            </p:cNvPr>
            <p:cNvCxnSpPr>
              <a:cxnSpLocks/>
              <a:stCxn id="6" idx="4"/>
              <a:endCxn id="7" idx="0"/>
            </p:cNvCxnSpPr>
            <p:nvPr/>
          </p:nvCxnSpPr>
          <p:spPr>
            <a:xfrm>
              <a:off x="3192011" y="3642329"/>
              <a:ext cx="0" cy="7294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14" name="Image 13" descr="Une image contenant capture d’écran&#10;&#10;Description générée avec un niveau de confiance très élevé">
            <a:extLst>
              <a:ext uri="{FF2B5EF4-FFF2-40B4-BE49-F238E27FC236}">
                <a16:creationId xmlns:a16="http://schemas.microsoft.com/office/drawing/2014/main" id="{26C19C18-2835-449E-928C-1A1E888B86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1266" y="1303311"/>
            <a:ext cx="5210902" cy="5268060"/>
          </a:xfrm>
          <a:prstGeom prst="rect">
            <a:avLst/>
          </a:prstGeom>
        </p:spPr>
      </p:pic>
      <p:sp>
        <p:nvSpPr>
          <p:cNvPr id="15" name="Rectangle 14">
            <a:extLst>
              <a:ext uri="{FF2B5EF4-FFF2-40B4-BE49-F238E27FC236}">
                <a16:creationId xmlns:a16="http://schemas.microsoft.com/office/drawing/2014/main" id="{797A81AF-6206-46C4-B816-A51AE2B50D14}"/>
              </a:ext>
            </a:extLst>
          </p:cNvPr>
          <p:cNvSpPr/>
          <p:nvPr/>
        </p:nvSpPr>
        <p:spPr>
          <a:xfrm>
            <a:off x="179718" y="5195067"/>
            <a:ext cx="3860223" cy="1200329"/>
          </a:xfrm>
          <a:prstGeom prst="rect">
            <a:avLst/>
          </a:prstGeom>
          <a:noFill/>
        </p:spPr>
        <p:txBody>
          <a:bodyPr wrap="none" lIns="91440" tIns="45720" rIns="91440" bIns="45720">
            <a:spAutoFit/>
          </a:bodyPr>
          <a:lstStyle/>
          <a:p>
            <a:pPr algn="ctr"/>
            <a:r>
              <a:rPr lang="fr-FR" sz="3600" b="0" cap="none" spc="0" dirty="0">
                <a:ln w="0"/>
                <a:solidFill>
                  <a:schemeClr val="accent1"/>
                </a:solidFill>
                <a:effectLst>
                  <a:outerShdw blurRad="38100" dist="25400" dir="5400000" algn="ctr" rotWithShape="0">
                    <a:srgbClr val="6E747A">
                      <a:alpha val="43000"/>
                    </a:srgbClr>
                  </a:outerShdw>
                </a:effectLst>
              </a:rPr>
              <a:t>Mettre des groupes</a:t>
            </a:r>
          </a:p>
          <a:p>
            <a:pPr algn="ctr"/>
            <a:r>
              <a:rPr lang="fr-FR" sz="3600" b="0" cap="none" spc="0" dirty="0">
                <a:ln w="0"/>
                <a:solidFill>
                  <a:schemeClr val="accent1"/>
                </a:solidFill>
                <a:effectLst>
                  <a:outerShdw blurRad="38100" dist="25400" dir="5400000" algn="ctr" rotWithShape="0">
                    <a:srgbClr val="6E747A">
                      <a:alpha val="43000"/>
                    </a:srgbClr>
                  </a:outerShdw>
                </a:effectLst>
              </a:rPr>
              <a:t> dans des OU</a:t>
            </a:r>
          </a:p>
        </p:txBody>
      </p:sp>
    </p:spTree>
    <p:extLst>
      <p:ext uri="{BB962C8B-B14F-4D97-AF65-F5344CB8AC3E}">
        <p14:creationId xmlns:p14="http://schemas.microsoft.com/office/powerpoint/2010/main" val="7755517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5. Traitement d’une stratégie de groupe</a:t>
            </a:r>
          </a:p>
        </p:txBody>
      </p:sp>
      <p:pic>
        <p:nvPicPr>
          <p:cNvPr id="3" name="Picture 6" descr="&quot;&quot;">
            <a:extLst>
              <a:ext uri="{FF2B5EF4-FFF2-40B4-BE49-F238E27FC236}">
                <a16:creationId xmlns:a16="http://schemas.microsoft.com/office/drawing/2014/main" id="{6C92D6BD-50A7-4B80-BA41-102FED8F0A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656" y="1548599"/>
            <a:ext cx="6577340" cy="438915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Cette diapositive montre un graphique représentant l'ordre de traitement des stratégies de groupe. Elle montre que la première stratégie appliquée est la stratégie de groupe locale (GPO1). Ensuite, un objet de stratégie de groupe au niveau du site est appliqué (GPO2), puis deux objets de stratégie de groupe au niveau du domaine sont appliqués (GPO3 et GPO4). Enfin, elle montre qu'un objet de stratégie de groupe est appliqué au niveau de l'unité d'organisation (GPO5). ">
            <a:extLst>
              <a:ext uri="{FF2B5EF4-FFF2-40B4-BE49-F238E27FC236}">
                <a16:creationId xmlns:a16="http://schemas.microsoft.com/office/drawing/2014/main" id="{29DA325A-B2BA-4919-9782-2B815A47D24B}"/>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6498" r="5714"/>
          <a:stretch/>
        </p:blipFill>
        <p:spPr bwMode="auto">
          <a:xfrm>
            <a:off x="6623585" y="1777001"/>
            <a:ext cx="4584108" cy="3932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42830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5868E7C-8108-4CB9-847E-E30B2C2D3147}"/>
              </a:ext>
            </a:extLst>
          </p:cNvPr>
          <p:cNvSpPr/>
          <p:nvPr/>
        </p:nvSpPr>
        <p:spPr>
          <a:xfrm>
            <a:off x="1760639" y="1231447"/>
            <a:ext cx="7945423" cy="5016758"/>
          </a:xfrm>
          <a:prstGeom prst="rect">
            <a:avLst/>
          </a:prstGeom>
        </p:spPr>
        <p:txBody>
          <a:bodyPr wrap="square">
            <a:spAutoFit/>
          </a:bodyPr>
          <a:lstStyle/>
          <a:p>
            <a:pPr marL="457200" indent="-457200">
              <a:buFont typeface="Arial" panose="020B0604020202020204" pitchFamily="34" charset="0"/>
              <a:buChar char="•"/>
            </a:pPr>
            <a:r>
              <a:rPr lang="en-US" sz="3200" dirty="0"/>
              <a:t>CMD:</a:t>
            </a:r>
          </a:p>
          <a:p>
            <a:pPr lvl="2"/>
            <a:r>
              <a:rPr lang="en-US" sz="3200" dirty="0"/>
              <a:t>- Local</a:t>
            </a:r>
          </a:p>
          <a:p>
            <a:pPr lvl="2"/>
            <a:r>
              <a:rPr lang="en-US" sz="3200" dirty="0"/>
              <a:t>- </a:t>
            </a:r>
            <a:r>
              <a:rPr lang="en-US" sz="3200" dirty="0" err="1"/>
              <a:t>Fichier</a:t>
            </a:r>
            <a:r>
              <a:rPr lang="en-US" sz="3200" dirty="0"/>
              <a:t> .BAT </a:t>
            </a:r>
            <a:r>
              <a:rPr lang="en-US" sz="3200" dirty="0" err="1"/>
              <a:t>pauvre</a:t>
            </a:r>
            <a:r>
              <a:rPr lang="en-US" sz="3200" dirty="0"/>
              <a:t> </a:t>
            </a:r>
            <a:r>
              <a:rPr lang="en-US" sz="3200" dirty="0" err="1"/>
              <a:t>en</a:t>
            </a:r>
            <a:r>
              <a:rPr lang="en-US" sz="3200" dirty="0"/>
              <a:t> </a:t>
            </a:r>
            <a:r>
              <a:rPr lang="en-US" sz="3200" dirty="0" err="1"/>
              <a:t>commandes</a:t>
            </a:r>
            <a:endParaRPr lang="en-US" sz="3200" dirty="0"/>
          </a:p>
          <a:p>
            <a:pPr lvl="2"/>
            <a:r>
              <a:rPr lang="en-US" sz="3200" dirty="0"/>
              <a:t>+ </a:t>
            </a:r>
            <a:r>
              <a:rPr lang="en-US" sz="3200" dirty="0" err="1"/>
              <a:t>Connu</a:t>
            </a:r>
            <a:r>
              <a:rPr lang="en-US" sz="3200" dirty="0"/>
              <a:t> </a:t>
            </a:r>
            <a:r>
              <a:rPr lang="en-US" sz="3200" dirty="0" err="1"/>
              <a:t>depuis</a:t>
            </a:r>
            <a:r>
              <a:rPr lang="en-US" sz="3200" dirty="0"/>
              <a:t> </a:t>
            </a:r>
            <a:r>
              <a:rPr lang="en-US" sz="3200" dirty="0" err="1"/>
              <a:t>longtemps</a:t>
            </a:r>
            <a:endParaRPr lang="en-US" sz="3200" dirty="0"/>
          </a:p>
          <a:p>
            <a:pPr lvl="2"/>
            <a:r>
              <a:rPr lang="en-US" sz="3200" dirty="0"/>
              <a:t>+ Simple</a:t>
            </a:r>
          </a:p>
          <a:p>
            <a:pPr marL="457200" indent="-457200">
              <a:buFont typeface="Arial" panose="020B0604020202020204" pitchFamily="34" charset="0"/>
              <a:buChar char="•"/>
            </a:pPr>
            <a:r>
              <a:rPr lang="en-US" sz="3200" dirty="0" err="1"/>
              <a:t>Powershell</a:t>
            </a:r>
            <a:endParaRPr lang="en-US" sz="3200" dirty="0"/>
          </a:p>
          <a:p>
            <a:pPr lvl="2"/>
            <a:r>
              <a:rPr lang="en-US" sz="3200" dirty="0"/>
              <a:t>- plus </a:t>
            </a:r>
            <a:r>
              <a:rPr lang="en-US" sz="3200" dirty="0" err="1"/>
              <a:t>complexe</a:t>
            </a:r>
            <a:endParaRPr lang="en-US" sz="3200" dirty="0"/>
          </a:p>
          <a:p>
            <a:pPr lvl="2"/>
            <a:r>
              <a:rPr lang="en-US" sz="3200" dirty="0"/>
              <a:t>- </a:t>
            </a:r>
            <a:r>
              <a:rPr lang="en-US" sz="3200" dirty="0" err="1"/>
              <a:t>Vrai</a:t>
            </a:r>
            <a:r>
              <a:rPr lang="en-US" sz="3200" dirty="0"/>
              <a:t> </a:t>
            </a:r>
            <a:r>
              <a:rPr lang="en-US" sz="3200" dirty="0" err="1"/>
              <a:t>langage</a:t>
            </a:r>
            <a:r>
              <a:rPr lang="en-US" sz="3200" dirty="0"/>
              <a:t> de script</a:t>
            </a:r>
          </a:p>
          <a:p>
            <a:pPr lvl="2"/>
            <a:r>
              <a:rPr lang="en-US" sz="3200" dirty="0"/>
              <a:t>+ Local et à distance</a:t>
            </a:r>
          </a:p>
          <a:p>
            <a:pPr lvl="2"/>
            <a:r>
              <a:rPr lang="en-US" sz="3200" dirty="0"/>
              <a:t>+ </a:t>
            </a:r>
            <a:r>
              <a:rPr lang="en-US" sz="3200" dirty="0" err="1"/>
              <a:t>.net</a:t>
            </a:r>
            <a:endParaRPr lang="en-US" sz="3200" dirty="0"/>
          </a:p>
        </p:txBody>
      </p:sp>
      <p:sp>
        <p:nvSpPr>
          <p:cNvPr id="5" name="ZoneTexte 4">
            <a:extLst>
              <a:ext uri="{FF2B5EF4-FFF2-40B4-BE49-F238E27FC236}">
                <a16:creationId xmlns:a16="http://schemas.microsoft.com/office/drawing/2014/main" id="{58C2A71B-F3BF-4D26-9B56-4C1681A72E58}"/>
              </a:ext>
            </a:extLst>
          </p:cNvPr>
          <p:cNvSpPr txBox="1"/>
          <p:nvPr/>
        </p:nvSpPr>
        <p:spPr>
          <a:xfrm>
            <a:off x="972190" y="286629"/>
            <a:ext cx="11502705"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 Différences entre CMD et </a:t>
            </a:r>
            <a:r>
              <a:rPr lang="fr-BE" sz="3600" dirty="0" err="1">
                <a:solidFill>
                  <a:srgbClr val="0070C0"/>
                </a:solidFill>
                <a:effectLst>
                  <a:outerShdw blurRad="38100" dist="38100" dir="2700000" algn="tl">
                    <a:srgbClr val="000000">
                      <a:alpha val="43137"/>
                    </a:srgbClr>
                  </a:outerShdw>
                </a:effectLst>
              </a:rPr>
              <a:t>Powershell</a:t>
            </a:r>
            <a:endParaRPr lang="fr-BE" sz="3600" dirty="0">
              <a:solidFill>
                <a:srgbClr val="0070C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064484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6. Différence entre DNS et WINS</a:t>
            </a:r>
          </a:p>
        </p:txBody>
      </p:sp>
      <p:pic>
        <p:nvPicPr>
          <p:cNvPr id="3" name="Picture 6" descr="&quot;&quot;">
            <a:extLst>
              <a:ext uri="{FF2B5EF4-FFF2-40B4-BE49-F238E27FC236}">
                <a16:creationId xmlns:a16="http://schemas.microsoft.com/office/drawing/2014/main" id="{3CF5ABC0-5632-43CD-98F6-17AF66A9E1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7598" y="1262003"/>
            <a:ext cx="8154098" cy="54413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51640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7. Type d’enregistrement DNS et Zone</a:t>
            </a:r>
          </a:p>
        </p:txBody>
      </p:sp>
      <p:sp>
        <p:nvSpPr>
          <p:cNvPr id="2" name="ZoneTexte 1">
            <a:extLst>
              <a:ext uri="{FF2B5EF4-FFF2-40B4-BE49-F238E27FC236}">
                <a16:creationId xmlns:a16="http://schemas.microsoft.com/office/drawing/2014/main" id="{DFAD3137-1357-4496-9245-571024E6B17C}"/>
              </a:ext>
            </a:extLst>
          </p:cNvPr>
          <p:cNvSpPr txBox="1"/>
          <p:nvPr/>
        </p:nvSpPr>
        <p:spPr>
          <a:xfrm>
            <a:off x="1887523" y="1937857"/>
            <a:ext cx="7692705" cy="1477328"/>
          </a:xfrm>
          <a:prstGeom prst="rect">
            <a:avLst/>
          </a:prstGeom>
          <a:noFill/>
        </p:spPr>
        <p:txBody>
          <a:bodyPr wrap="square" rtlCol="0">
            <a:spAutoFit/>
          </a:bodyPr>
          <a:lstStyle/>
          <a:p>
            <a:pPr marL="285750" indent="-285750">
              <a:buFont typeface="Arial" panose="020B0604020202020204" pitchFamily="34" charset="0"/>
              <a:buChar char="•"/>
            </a:pPr>
            <a:r>
              <a:rPr lang="fr-BE" sz="3000" dirty="0"/>
              <a:t>Directe – inverse</a:t>
            </a:r>
          </a:p>
          <a:p>
            <a:pPr marL="285750" indent="-285750">
              <a:buFont typeface="Arial" panose="020B0604020202020204" pitchFamily="34" charset="0"/>
              <a:buChar char="•"/>
            </a:pPr>
            <a:endParaRPr lang="fr-BE" sz="3000" dirty="0"/>
          </a:p>
          <a:p>
            <a:pPr marL="285750" indent="-285750">
              <a:buFont typeface="Arial" panose="020B0604020202020204" pitchFamily="34" charset="0"/>
              <a:buChar char="•"/>
            </a:pPr>
            <a:r>
              <a:rPr lang="fr-BE" sz="3000" dirty="0"/>
              <a:t>A, MX, SRV, NS, SOA, CNAME</a:t>
            </a:r>
          </a:p>
        </p:txBody>
      </p:sp>
    </p:spTree>
    <p:extLst>
      <p:ext uri="{BB962C8B-B14F-4D97-AF65-F5344CB8AC3E}">
        <p14:creationId xmlns:p14="http://schemas.microsoft.com/office/powerpoint/2010/main" val="31965752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7. Type d’enregistrement DNS et Zone</a:t>
            </a:r>
          </a:p>
        </p:txBody>
      </p:sp>
      <p:sp>
        <p:nvSpPr>
          <p:cNvPr id="3" name="Rectangle 2">
            <a:extLst>
              <a:ext uri="{FF2B5EF4-FFF2-40B4-BE49-F238E27FC236}">
                <a16:creationId xmlns:a16="http://schemas.microsoft.com/office/drawing/2014/main" id="{1CFEF020-CBD4-45D4-AADA-FBD853761FAD}"/>
              </a:ext>
            </a:extLst>
          </p:cNvPr>
          <p:cNvSpPr/>
          <p:nvPr/>
        </p:nvSpPr>
        <p:spPr>
          <a:xfrm>
            <a:off x="2333421" y="2415796"/>
            <a:ext cx="7921532" cy="2862322"/>
          </a:xfrm>
          <a:prstGeom prst="rect">
            <a:avLst/>
          </a:prstGeom>
        </p:spPr>
        <p:txBody>
          <a:bodyPr wrap="square">
            <a:spAutoFit/>
          </a:bodyPr>
          <a:lstStyle/>
          <a:p>
            <a:pPr marL="457200" indent="-457200">
              <a:buFont typeface="Arial" panose="020B0604020202020204" pitchFamily="34" charset="0"/>
              <a:buChar char="•"/>
            </a:pPr>
            <a:r>
              <a:rPr lang="en-US" sz="3000" dirty="0" err="1"/>
              <a:t>ressources</a:t>
            </a:r>
            <a:r>
              <a:rPr lang="en-US" sz="3000" dirty="0"/>
              <a:t> d'hôte (A)</a:t>
            </a:r>
          </a:p>
          <a:p>
            <a:pPr marL="457200" indent="-457200">
              <a:buFont typeface="Arial" panose="020B0604020202020204" pitchFamily="34" charset="0"/>
              <a:buChar char="•"/>
            </a:pPr>
            <a:r>
              <a:rPr lang="en-US" sz="3000" dirty="0" err="1"/>
              <a:t>d'alias</a:t>
            </a:r>
            <a:r>
              <a:rPr lang="en-US" sz="3000" dirty="0"/>
              <a:t> (CNAME)</a:t>
            </a:r>
          </a:p>
          <a:p>
            <a:pPr marL="457200" indent="-457200">
              <a:buFont typeface="Arial" panose="020B0604020202020204" pitchFamily="34" charset="0"/>
              <a:buChar char="•"/>
            </a:pPr>
            <a:r>
              <a:rPr lang="en-US" sz="3000" dirty="0"/>
              <a:t>de service (SRV)</a:t>
            </a:r>
          </a:p>
          <a:p>
            <a:pPr marL="457200" indent="-457200">
              <a:buFont typeface="Arial" panose="020B0604020202020204" pitchFamily="34" charset="0"/>
              <a:buChar char="•"/>
            </a:pPr>
            <a:r>
              <a:rPr lang="en-US" sz="3000" dirty="0"/>
              <a:t>de </a:t>
            </a:r>
            <a:r>
              <a:rPr lang="en-US" sz="3000" dirty="0" err="1"/>
              <a:t>serveur</a:t>
            </a:r>
            <a:r>
              <a:rPr lang="en-US" sz="3000" dirty="0"/>
              <a:t> de </a:t>
            </a:r>
            <a:r>
              <a:rPr lang="en-US" sz="3000" dirty="0" err="1"/>
              <a:t>messagerie</a:t>
            </a:r>
            <a:r>
              <a:rPr lang="en-US" sz="3000" dirty="0"/>
              <a:t> (MX)</a:t>
            </a:r>
          </a:p>
          <a:p>
            <a:pPr marL="457200" indent="-457200">
              <a:buFont typeface="Arial" panose="020B0604020202020204" pitchFamily="34" charset="0"/>
              <a:buChar char="•"/>
            </a:pPr>
            <a:r>
              <a:rPr lang="en-US" sz="3000" dirty="0"/>
              <a:t>de source de </a:t>
            </a:r>
            <a:r>
              <a:rPr lang="en-US" sz="3000" dirty="0" err="1"/>
              <a:t>noms</a:t>
            </a:r>
            <a:r>
              <a:rPr lang="en-US" sz="3000" dirty="0"/>
              <a:t> (SOA)</a:t>
            </a:r>
          </a:p>
          <a:p>
            <a:pPr marL="457200" indent="-457200">
              <a:buFont typeface="Arial" panose="020B0604020202020204" pitchFamily="34" charset="0"/>
              <a:buChar char="•"/>
            </a:pPr>
            <a:r>
              <a:rPr lang="en-US" sz="3000" dirty="0"/>
              <a:t>de </a:t>
            </a:r>
            <a:r>
              <a:rPr lang="en-US" sz="3000" dirty="0" err="1"/>
              <a:t>serveur</a:t>
            </a:r>
            <a:r>
              <a:rPr lang="en-US" sz="3000" dirty="0"/>
              <a:t> de </a:t>
            </a:r>
            <a:r>
              <a:rPr lang="en-US" sz="3000" dirty="0" err="1"/>
              <a:t>noms</a:t>
            </a:r>
            <a:r>
              <a:rPr lang="en-US" sz="3000" dirty="0"/>
              <a:t> (NS).</a:t>
            </a:r>
            <a:endParaRPr lang="fr-BE" sz="3000" dirty="0"/>
          </a:p>
        </p:txBody>
      </p:sp>
    </p:spTree>
    <p:extLst>
      <p:ext uri="{BB962C8B-B14F-4D97-AF65-F5344CB8AC3E}">
        <p14:creationId xmlns:p14="http://schemas.microsoft.com/office/powerpoint/2010/main" val="4223802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8. Comment un client résout un nom</a:t>
            </a:r>
          </a:p>
        </p:txBody>
      </p:sp>
      <p:sp>
        <p:nvSpPr>
          <p:cNvPr id="3" name="Rectangle 2">
            <a:extLst>
              <a:ext uri="{FF2B5EF4-FFF2-40B4-BE49-F238E27FC236}">
                <a16:creationId xmlns:a16="http://schemas.microsoft.com/office/drawing/2014/main" id="{1CFEF020-CBD4-45D4-AADA-FBD853761FAD}"/>
              </a:ext>
            </a:extLst>
          </p:cNvPr>
          <p:cNvSpPr/>
          <p:nvPr/>
        </p:nvSpPr>
        <p:spPr>
          <a:xfrm>
            <a:off x="2333421" y="2415796"/>
            <a:ext cx="7921532" cy="2862322"/>
          </a:xfrm>
          <a:prstGeom prst="rect">
            <a:avLst/>
          </a:prstGeom>
        </p:spPr>
        <p:txBody>
          <a:bodyPr wrap="square">
            <a:spAutoFit/>
          </a:bodyPr>
          <a:lstStyle/>
          <a:p>
            <a:pPr marL="457200" indent="-457200">
              <a:buFont typeface="Arial" panose="020B0604020202020204" pitchFamily="34" charset="0"/>
              <a:buChar char="•"/>
            </a:pPr>
            <a:r>
              <a:rPr lang="en-US" sz="3000" dirty="0" err="1"/>
              <a:t>ressources</a:t>
            </a:r>
            <a:r>
              <a:rPr lang="en-US" sz="3000" dirty="0"/>
              <a:t> d'hôte (A)</a:t>
            </a:r>
          </a:p>
          <a:p>
            <a:pPr marL="457200" indent="-457200">
              <a:buFont typeface="Arial" panose="020B0604020202020204" pitchFamily="34" charset="0"/>
              <a:buChar char="•"/>
            </a:pPr>
            <a:r>
              <a:rPr lang="en-US" sz="3000" dirty="0" err="1"/>
              <a:t>d'alias</a:t>
            </a:r>
            <a:r>
              <a:rPr lang="en-US" sz="3000" dirty="0"/>
              <a:t> (CNAME)</a:t>
            </a:r>
          </a:p>
          <a:p>
            <a:pPr marL="457200" indent="-457200">
              <a:buFont typeface="Arial" panose="020B0604020202020204" pitchFamily="34" charset="0"/>
              <a:buChar char="•"/>
            </a:pPr>
            <a:r>
              <a:rPr lang="en-US" sz="3000" dirty="0"/>
              <a:t>de service (SRV)</a:t>
            </a:r>
          </a:p>
          <a:p>
            <a:pPr marL="457200" indent="-457200">
              <a:buFont typeface="Arial" panose="020B0604020202020204" pitchFamily="34" charset="0"/>
              <a:buChar char="•"/>
            </a:pPr>
            <a:r>
              <a:rPr lang="en-US" sz="3000" dirty="0"/>
              <a:t>de </a:t>
            </a:r>
            <a:r>
              <a:rPr lang="en-US" sz="3000" dirty="0" err="1"/>
              <a:t>serveur</a:t>
            </a:r>
            <a:r>
              <a:rPr lang="en-US" sz="3000" dirty="0"/>
              <a:t> de </a:t>
            </a:r>
            <a:r>
              <a:rPr lang="en-US" sz="3000" dirty="0" err="1"/>
              <a:t>messagerie</a:t>
            </a:r>
            <a:r>
              <a:rPr lang="en-US" sz="3000" dirty="0"/>
              <a:t> (MX)</a:t>
            </a:r>
          </a:p>
          <a:p>
            <a:pPr marL="457200" indent="-457200">
              <a:buFont typeface="Arial" panose="020B0604020202020204" pitchFamily="34" charset="0"/>
              <a:buChar char="•"/>
            </a:pPr>
            <a:r>
              <a:rPr lang="en-US" sz="3000" dirty="0"/>
              <a:t>de source de </a:t>
            </a:r>
            <a:r>
              <a:rPr lang="en-US" sz="3000" dirty="0" err="1"/>
              <a:t>noms</a:t>
            </a:r>
            <a:r>
              <a:rPr lang="en-US" sz="3000" dirty="0"/>
              <a:t> (SOA)</a:t>
            </a:r>
          </a:p>
          <a:p>
            <a:pPr marL="457200" indent="-457200">
              <a:buFont typeface="Arial" panose="020B0604020202020204" pitchFamily="34" charset="0"/>
              <a:buChar char="•"/>
            </a:pPr>
            <a:r>
              <a:rPr lang="en-US" sz="3000" dirty="0"/>
              <a:t>de </a:t>
            </a:r>
            <a:r>
              <a:rPr lang="en-US" sz="3000" dirty="0" err="1"/>
              <a:t>serveur</a:t>
            </a:r>
            <a:r>
              <a:rPr lang="en-US" sz="3000" dirty="0"/>
              <a:t> de </a:t>
            </a:r>
            <a:r>
              <a:rPr lang="en-US" sz="3000" dirty="0" err="1"/>
              <a:t>noms</a:t>
            </a:r>
            <a:r>
              <a:rPr lang="en-US" sz="3000" dirty="0"/>
              <a:t> (NS).</a:t>
            </a:r>
            <a:endParaRPr lang="fr-BE" sz="3000" dirty="0"/>
          </a:p>
        </p:txBody>
      </p:sp>
    </p:spTree>
    <p:extLst>
      <p:ext uri="{BB962C8B-B14F-4D97-AF65-F5344CB8AC3E}">
        <p14:creationId xmlns:p14="http://schemas.microsoft.com/office/powerpoint/2010/main" val="1697348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8. Comment un client résout un nom</a:t>
            </a:r>
          </a:p>
        </p:txBody>
      </p:sp>
      <p:pic>
        <p:nvPicPr>
          <p:cNvPr id="6" name="Picture 6" descr="&lt;Ajoutez le texte de remplacement ici&gt; ">
            <a:extLst>
              <a:ext uri="{FF2B5EF4-FFF2-40B4-BE49-F238E27FC236}">
                <a16:creationId xmlns:a16="http://schemas.microsoft.com/office/drawing/2014/main" id="{2735FB27-4517-4877-92AC-4142D19092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8734" y="1738698"/>
            <a:ext cx="7469882" cy="49847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64781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19. Redirecteur conditionnel</a:t>
            </a:r>
          </a:p>
        </p:txBody>
      </p:sp>
      <p:pic>
        <p:nvPicPr>
          <p:cNvPr id="3" name="Image 2" descr="Une image contenant texte, carte&#10;&#10;Description générée avec un niveau de confiance très élevé">
            <a:extLst>
              <a:ext uri="{FF2B5EF4-FFF2-40B4-BE49-F238E27FC236}">
                <a16:creationId xmlns:a16="http://schemas.microsoft.com/office/drawing/2014/main" id="{63BEA345-859F-410B-A4A7-B6345C3BDF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4071" y="1006941"/>
            <a:ext cx="11869806" cy="5706271"/>
          </a:xfrm>
          <a:prstGeom prst="rect">
            <a:avLst/>
          </a:prstGeom>
        </p:spPr>
      </p:pic>
    </p:spTree>
    <p:extLst>
      <p:ext uri="{BB962C8B-B14F-4D97-AF65-F5344CB8AC3E}">
        <p14:creationId xmlns:p14="http://schemas.microsoft.com/office/powerpoint/2010/main" val="4146256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0. Cache DNS</a:t>
            </a:r>
          </a:p>
        </p:txBody>
      </p:sp>
      <p:pic>
        <p:nvPicPr>
          <p:cNvPr id="3" name="Image 2" descr="Une image contenant capture d’écran&#10;&#10;Description générée avec un niveau de confiance très élevé">
            <a:extLst>
              <a:ext uri="{FF2B5EF4-FFF2-40B4-BE49-F238E27FC236}">
                <a16:creationId xmlns:a16="http://schemas.microsoft.com/office/drawing/2014/main" id="{698385D2-B22E-4E43-A158-1CC98ED88D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7841" y="1696688"/>
            <a:ext cx="4153480" cy="4086795"/>
          </a:xfrm>
          <a:prstGeom prst="rect">
            <a:avLst/>
          </a:prstGeom>
        </p:spPr>
      </p:pic>
      <p:pic>
        <p:nvPicPr>
          <p:cNvPr id="6" name="Image 5">
            <a:extLst>
              <a:ext uri="{FF2B5EF4-FFF2-40B4-BE49-F238E27FC236}">
                <a16:creationId xmlns:a16="http://schemas.microsoft.com/office/drawing/2014/main" id="{54E35465-E339-496D-A649-EFA3F768261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46274" y="1929213"/>
            <a:ext cx="5982535" cy="1981477"/>
          </a:xfrm>
          <a:prstGeom prst="rect">
            <a:avLst/>
          </a:prstGeom>
        </p:spPr>
      </p:pic>
    </p:spTree>
    <p:extLst>
      <p:ext uri="{BB962C8B-B14F-4D97-AF65-F5344CB8AC3E}">
        <p14:creationId xmlns:p14="http://schemas.microsoft.com/office/powerpoint/2010/main" val="6148736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1. Type de zone DNS</a:t>
            </a:r>
          </a:p>
        </p:txBody>
      </p:sp>
      <p:pic>
        <p:nvPicPr>
          <p:cNvPr id="3" name="Picture 6" descr="&quot;&quot;">
            <a:extLst>
              <a:ext uri="{FF2B5EF4-FFF2-40B4-BE49-F238E27FC236}">
                <a16:creationId xmlns:a16="http://schemas.microsoft.com/office/drawing/2014/main" id="{0B1D3106-BE9D-4531-A7ED-EB9CF839E7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5335" y="1728687"/>
            <a:ext cx="7293314" cy="48667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00742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2. Mises à jour DNS dynamique</a:t>
            </a:r>
          </a:p>
        </p:txBody>
      </p:sp>
      <p:pic>
        <p:nvPicPr>
          <p:cNvPr id="3" name="Picture 6" descr="Cette diapositive énumère un processus en 7 étapes pour les mises à jour dynamiques : Le client envoie une requête pour des enregistrements de ressources SOA. Le serveur DNS retourne un enregistrement de ressource SOA. Le client envoie une ou plusieurs demandes de mise à jour dynamique pour identifier le serveur DNS principal. Le serveur DNS répond qu'il peut effectuer la mise à jour. Le client envoie une mise à jour non sécurisée au serveur DNS. Si la zone autorise seulement les mises à jour sécurisées, la mise à jour est refusée. Le client envoie une mise à jour sécurisée au serveur DNS.  ">
            <a:extLst>
              <a:ext uri="{FF2B5EF4-FFF2-40B4-BE49-F238E27FC236}">
                <a16:creationId xmlns:a16="http://schemas.microsoft.com/office/drawing/2014/main" id="{9910187F-1F5A-4438-AE0A-7996620719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061" y="1468606"/>
            <a:ext cx="7109975" cy="47445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087275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3. IPV6 et DHCP</a:t>
            </a:r>
          </a:p>
        </p:txBody>
      </p:sp>
      <p:sp>
        <p:nvSpPr>
          <p:cNvPr id="6" name="Rectangle 5">
            <a:extLst>
              <a:ext uri="{FF2B5EF4-FFF2-40B4-BE49-F238E27FC236}">
                <a16:creationId xmlns:a16="http://schemas.microsoft.com/office/drawing/2014/main" id="{9E914CBA-A65A-441F-8621-EB1F2D356C6F}"/>
              </a:ext>
            </a:extLst>
          </p:cNvPr>
          <p:cNvSpPr/>
          <p:nvPr/>
        </p:nvSpPr>
        <p:spPr>
          <a:xfrm>
            <a:off x="1090568" y="1519902"/>
            <a:ext cx="9680895" cy="2041649"/>
          </a:xfrm>
          <a:prstGeom prst="rect">
            <a:avLst/>
          </a:prstGeom>
        </p:spPr>
        <p:txBody>
          <a:bodyPr wrap="square">
            <a:spAutoFit/>
          </a:bodyPr>
          <a:lstStyle/>
          <a:p>
            <a:pPr marL="1256665" marR="920750">
              <a:lnSpc>
                <a:spcPct val="101000"/>
              </a:lnSpc>
              <a:spcBef>
                <a:spcPts val="235"/>
              </a:spcBef>
              <a:spcAft>
                <a:spcPts val="0"/>
              </a:spcAft>
            </a:pPr>
            <a:r>
              <a:rPr lang="en-US" dirty="0">
                <a:latin typeface="Z@R75CB.tmp"/>
                <a:ea typeface="Z@R75CB.tmp"/>
                <a:cs typeface="Times New Roman" panose="02020603050405020304" pitchFamily="18" charset="0"/>
              </a:rPr>
              <a:t>La</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configuration</a:t>
            </a:r>
            <a:r>
              <a:rPr lang="en-US" spc="-10" dirty="0">
                <a:latin typeface="Z@R75CB.tmp"/>
                <a:ea typeface="Z@R75CB.tmp"/>
                <a:cs typeface="Times New Roman" panose="02020603050405020304" pitchFamily="18" charset="0"/>
              </a:rPr>
              <a:t> </a:t>
            </a:r>
            <a:r>
              <a:rPr lang="en-US" dirty="0">
                <a:highlight>
                  <a:srgbClr val="FFFF00"/>
                </a:highlight>
                <a:latin typeface="Z@R75CB.tmp"/>
                <a:ea typeface="Z@R75CB.tmp"/>
                <a:cs typeface="Times New Roman" panose="02020603050405020304" pitchFamily="18" charset="0"/>
              </a:rPr>
              <a:t>avec</a:t>
            </a:r>
            <a:r>
              <a:rPr lang="en-US" spc="-10" dirty="0">
                <a:highlight>
                  <a:srgbClr val="FFFF00"/>
                </a:highlight>
                <a:latin typeface="Z@R75CB.tmp"/>
                <a:ea typeface="Z@R75CB.tmp"/>
                <a:cs typeface="Times New Roman" panose="02020603050405020304" pitchFamily="18" charset="0"/>
              </a:rPr>
              <a:t> </a:t>
            </a:r>
            <a:r>
              <a:rPr lang="en-US" dirty="0" err="1">
                <a:highlight>
                  <a:srgbClr val="FFFF00"/>
                </a:highlight>
                <a:latin typeface="Z@R75CB.tmp"/>
                <a:ea typeface="Z@R75CB.tmp"/>
                <a:cs typeface="Times New Roman" panose="02020603050405020304" pitchFamily="18" charset="0"/>
              </a:rPr>
              <a:t>état</a:t>
            </a:r>
            <a:r>
              <a:rPr lang="en-US" spc="-10" dirty="0">
                <a:highlight>
                  <a:srgbClr val="FFFF00"/>
                </a:highlight>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et</a:t>
            </a:r>
            <a:r>
              <a:rPr lang="en-US" spc="-10" dirty="0">
                <a:latin typeface="Z@R75CB.tmp"/>
                <a:ea typeface="Z@R75CB.tmp"/>
                <a:cs typeface="Times New Roman" panose="02020603050405020304" pitchFamily="18" charset="0"/>
              </a:rPr>
              <a:t> </a:t>
            </a:r>
            <a:r>
              <a:rPr lang="en-US" dirty="0">
                <a:highlight>
                  <a:srgbClr val="FFFF00"/>
                </a:highlight>
                <a:latin typeface="Z@R75CB.tmp"/>
                <a:ea typeface="Z@R75CB.tmp"/>
                <a:cs typeface="Times New Roman" panose="02020603050405020304" pitchFamily="18" charset="0"/>
              </a:rPr>
              <a:t>sans</a:t>
            </a:r>
            <a:r>
              <a:rPr lang="en-US" spc="-15" dirty="0">
                <a:highlight>
                  <a:srgbClr val="FFFF00"/>
                </a:highlight>
                <a:latin typeface="Z@R75CB.tmp"/>
                <a:ea typeface="Z@R75CB.tmp"/>
                <a:cs typeface="Times New Roman" panose="02020603050405020304" pitchFamily="18" charset="0"/>
              </a:rPr>
              <a:t> </a:t>
            </a:r>
            <a:r>
              <a:rPr lang="en-US" dirty="0" err="1">
                <a:highlight>
                  <a:srgbClr val="FFFF00"/>
                </a:highlight>
                <a:latin typeface="Z@R75CB.tmp"/>
                <a:ea typeface="Z@R75CB.tmp"/>
                <a:cs typeface="Times New Roman" panose="02020603050405020304" pitchFamily="18" charset="0"/>
              </a:rPr>
              <a:t>état</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de</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DHCP</a:t>
            </a:r>
            <a:r>
              <a:rPr lang="en-US" spc="-2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version</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6</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v6)</a:t>
            </a:r>
            <a:r>
              <a:rPr lang="en-US" spc="-15"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est</a:t>
            </a:r>
            <a:r>
              <a:rPr lang="en-US" spc="-10"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prise</a:t>
            </a:r>
            <a:r>
              <a:rPr lang="en-US" spc="-10"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en</a:t>
            </a:r>
            <a:r>
              <a:rPr lang="en-US" spc="-2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charge</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pour</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la</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configuration de</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clients</a:t>
            </a:r>
            <a:r>
              <a:rPr lang="en-US" spc="-2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dans</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un</a:t>
            </a:r>
            <a:r>
              <a:rPr lang="en-US" spc="-15"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environnement</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IPv6.</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La</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configuration</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avec</a:t>
            </a:r>
            <a:r>
              <a:rPr lang="en-US" spc="-15"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état</a:t>
            </a:r>
            <a:r>
              <a:rPr lang="en-US" spc="-15"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intervient</a:t>
            </a:r>
            <a:r>
              <a:rPr lang="en-US" spc="-10"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lorsque</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le</a:t>
            </a:r>
            <a:r>
              <a:rPr lang="en-US" spc="-20"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serveur</a:t>
            </a:r>
            <a:r>
              <a:rPr lang="en-US" spc="-2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DHCPv6 </a:t>
            </a:r>
            <a:r>
              <a:rPr lang="en-US" dirty="0" err="1">
                <a:latin typeface="Z@R75CB.tmp"/>
                <a:ea typeface="Z@R75CB.tmp"/>
                <a:cs typeface="Times New Roman" panose="02020603050405020304" pitchFamily="18" charset="0"/>
              </a:rPr>
              <a:t>attribue</a:t>
            </a:r>
            <a:r>
              <a:rPr lang="en-US" spc="-15"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l'adresse</a:t>
            </a:r>
            <a:r>
              <a:rPr lang="en-US" spc="-2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IPv6</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au</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client,</a:t>
            </a:r>
            <a:r>
              <a:rPr lang="en-US" spc="-15"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en</a:t>
            </a:r>
            <a:r>
              <a:rPr lang="en-US" spc="-25"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même</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temps</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que</a:t>
            </a:r>
            <a:r>
              <a:rPr lang="en-US" spc="-15"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d'autres</a:t>
            </a:r>
            <a:r>
              <a:rPr lang="en-US" spc="-10"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données</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DHCP.</a:t>
            </a:r>
            <a:r>
              <a:rPr lang="en-US" spc="-1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La</a:t>
            </a:r>
            <a:r>
              <a:rPr lang="en-US" spc="-10"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configuration</a:t>
            </a:r>
            <a:r>
              <a:rPr lang="en-US" spc="-2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sans</a:t>
            </a:r>
            <a:r>
              <a:rPr lang="en-US" spc="-5"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état</a:t>
            </a:r>
            <a:r>
              <a:rPr lang="en-US"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intervient</a:t>
            </a:r>
            <a:r>
              <a:rPr lang="en-US"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quand</a:t>
            </a:r>
            <a:r>
              <a:rPr lang="en-US" dirty="0">
                <a:latin typeface="Z@R75CB.tmp"/>
                <a:ea typeface="Z@R75CB.tmp"/>
                <a:cs typeface="Times New Roman" panose="02020603050405020304" pitchFamily="18" charset="0"/>
              </a:rPr>
              <a:t> le </a:t>
            </a:r>
            <a:r>
              <a:rPr lang="en-US" dirty="0" err="1">
                <a:latin typeface="Z@R75CB.tmp"/>
                <a:ea typeface="Z@R75CB.tmp"/>
                <a:cs typeface="Times New Roman" panose="02020603050405020304" pitchFamily="18" charset="0"/>
              </a:rPr>
              <a:t>routeur</a:t>
            </a:r>
            <a:r>
              <a:rPr lang="en-US" dirty="0">
                <a:latin typeface="Z@R75CB.tmp"/>
                <a:ea typeface="Z@R75CB.tmp"/>
                <a:cs typeface="Times New Roman" panose="02020603050405020304" pitchFamily="18" charset="0"/>
              </a:rPr>
              <a:t> de sous-</a:t>
            </a:r>
            <a:r>
              <a:rPr lang="en-US" dirty="0" err="1">
                <a:latin typeface="Z@R75CB.tmp"/>
                <a:ea typeface="Z@R75CB.tmp"/>
                <a:cs typeface="Times New Roman" panose="02020603050405020304" pitchFamily="18" charset="0"/>
              </a:rPr>
              <a:t>réseau</a:t>
            </a:r>
            <a:r>
              <a:rPr lang="en-US"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attribue</a:t>
            </a:r>
            <a:r>
              <a:rPr lang="en-US"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l'adresse</a:t>
            </a:r>
            <a:r>
              <a:rPr lang="en-US" dirty="0">
                <a:latin typeface="Z@R75CB.tmp"/>
                <a:ea typeface="Z@R75CB.tmp"/>
                <a:cs typeface="Times New Roman" panose="02020603050405020304" pitchFamily="18" charset="0"/>
              </a:rPr>
              <a:t> IPv6 </a:t>
            </a:r>
            <a:r>
              <a:rPr lang="en-US" dirty="0" err="1">
                <a:latin typeface="Z@R75CB.tmp"/>
                <a:ea typeface="Z@R75CB.tmp"/>
                <a:cs typeface="Times New Roman" panose="02020603050405020304" pitchFamily="18" charset="0"/>
              </a:rPr>
              <a:t>automatiquement</a:t>
            </a:r>
            <a:r>
              <a:rPr lang="en-US" dirty="0">
                <a:latin typeface="Z@R75CB.tmp"/>
                <a:ea typeface="Z@R75CB.tmp"/>
                <a:cs typeface="Times New Roman" panose="02020603050405020304" pitchFamily="18" charset="0"/>
              </a:rPr>
              <a:t> et que le</a:t>
            </a:r>
            <a:r>
              <a:rPr lang="en-US" spc="-170"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serveur</a:t>
            </a:r>
            <a:r>
              <a:rPr lang="en-US" dirty="0">
                <a:latin typeface="Z@R75CB.tmp"/>
                <a:ea typeface="Z@R75CB.tmp"/>
                <a:cs typeface="Times New Roman" panose="02020603050405020304" pitchFamily="18" charset="0"/>
              </a:rPr>
              <a:t> DHCPv6 </a:t>
            </a:r>
            <a:r>
              <a:rPr lang="en-US" dirty="0" err="1">
                <a:latin typeface="Z@R75CB.tmp"/>
                <a:ea typeface="Z@R75CB.tmp"/>
                <a:cs typeface="Times New Roman" panose="02020603050405020304" pitchFamily="18" charset="0"/>
              </a:rPr>
              <a:t>attribue</a:t>
            </a:r>
            <a:r>
              <a:rPr lang="en-US"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seulement</a:t>
            </a:r>
            <a:r>
              <a:rPr lang="en-US"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d'autres</a:t>
            </a:r>
            <a:r>
              <a:rPr lang="en-US" dirty="0">
                <a:latin typeface="Z@R75CB.tmp"/>
                <a:ea typeface="Z@R75CB.tmp"/>
                <a:cs typeface="Times New Roman" panose="02020603050405020304" pitchFamily="18" charset="0"/>
              </a:rPr>
              <a:t> </a:t>
            </a:r>
            <a:r>
              <a:rPr lang="en-US" dirty="0" err="1">
                <a:latin typeface="Z@R75CB.tmp"/>
                <a:ea typeface="Z@R75CB.tmp"/>
                <a:cs typeface="Times New Roman" panose="02020603050405020304" pitchFamily="18" charset="0"/>
              </a:rPr>
              <a:t>paramètres</a:t>
            </a:r>
            <a:r>
              <a:rPr lang="en-US" dirty="0">
                <a:latin typeface="Z@R75CB.tmp"/>
                <a:ea typeface="Z@R75CB.tmp"/>
                <a:cs typeface="Times New Roman" panose="02020603050405020304" pitchFamily="18" charset="0"/>
              </a:rPr>
              <a:t> de configuration</a:t>
            </a:r>
            <a:r>
              <a:rPr lang="en-US" spc="-175" dirty="0">
                <a:latin typeface="Z@R75CB.tmp"/>
                <a:ea typeface="Z@R75CB.tmp"/>
                <a:cs typeface="Times New Roman" panose="02020603050405020304" pitchFamily="18" charset="0"/>
              </a:rPr>
              <a:t> </a:t>
            </a:r>
            <a:r>
              <a:rPr lang="en-US" dirty="0">
                <a:latin typeface="Z@R75CB.tmp"/>
                <a:ea typeface="Z@R75CB.tmp"/>
                <a:cs typeface="Times New Roman" panose="02020603050405020304" pitchFamily="18" charset="0"/>
              </a:rPr>
              <a:t>d'IPv6.</a:t>
            </a:r>
            <a:endParaRPr lang="fr-BE" dirty="0">
              <a:latin typeface="Z@R75CB.tmp"/>
              <a:ea typeface="Z@R75CB.tmp"/>
              <a:cs typeface="Times New Roman" panose="02020603050405020304" pitchFamily="18" charset="0"/>
            </a:endParaRPr>
          </a:p>
        </p:txBody>
      </p:sp>
      <p:sp>
        <p:nvSpPr>
          <p:cNvPr id="7" name="ZoneTexte 6">
            <a:extLst>
              <a:ext uri="{FF2B5EF4-FFF2-40B4-BE49-F238E27FC236}">
                <a16:creationId xmlns:a16="http://schemas.microsoft.com/office/drawing/2014/main" id="{A0DDFA9B-123B-45D6-9A92-74AC3F0396EE}"/>
              </a:ext>
            </a:extLst>
          </p:cNvPr>
          <p:cNvSpPr txBox="1"/>
          <p:nvPr/>
        </p:nvSpPr>
        <p:spPr>
          <a:xfrm>
            <a:off x="1719743" y="3984500"/>
            <a:ext cx="2778902" cy="923330"/>
          </a:xfrm>
          <a:prstGeom prst="rect">
            <a:avLst/>
          </a:prstGeom>
          <a:noFill/>
          <a:ln>
            <a:solidFill>
              <a:srgbClr val="0070C0"/>
            </a:solidFill>
          </a:ln>
        </p:spPr>
        <p:txBody>
          <a:bodyPr wrap="none" rtlCol="0">
            <a:spAutoFit/>
          </a:bodyPr>
          <a:lstStyle/>
          <a:p>
            <a:pPr algn="ctr"/>
            <a:r>
              <a:rPr lang="fr-BE" dirty="0"/>
              <a:t>Avec Etat:</a:t>
            </a:r>
          </a:p>
          <a:p>
            <a:r>
              <a:rPr lang="fr-BE" dirty="0"/>
              <a:t>IP</a:t>
            </a:r>
          </a:p>
          <a:p>
            <a:r>
              <a:rPr lang="fr-BE" dirty="0" err="1"/>
              <a:t>Parametres</a:t>
            </a:r>
            <a:r>
              <a:rPr lang="fr-BE" dirty="0"/>
              <a:t> supplémentaire</a:t>
            </a:r>
          </a:p>
        </p:txBody>
      </p:sp>
      <p:sp>
        <p:nvSpPr>
          <p:cNvPr id="8" name="ZoneTexte 7">
            <a:extLst>
              <a:ext uri="{FF2B5EF4-FFF2-40B4-BE49-F238E27FC236}">
                <a16:creationId xmlns:a16="http://schemas.microsoft.com/office/drawing/2014/main" id="{A0BAF8D9-8C13-47BD-B7C5-02D4DC493E62}"/>
              </a:ext>
            </a:extLst>
          </p:cNvPr>
          <p:cNvSpPr txBox="1"/>
          <p:nvPr/>
        </p:nvSpPr>
        <p:spPr>
          <a:xfrm>
            <a:off x="6452531" y="3984500"/>
            <a:ext cx="2778902" cy="923330"/>
          </a:xfrm>
          <a:prstGeom prst="rect">
            <a:avLst/>
          </a:prstGeom>
          <a:noFill/>
          <a:ln>
            <a:solidFill>
              <a:srgbClr val="0070C0"/>
            </a:solidFill>
          </a:ln>
        </p:spPr>
        <p:txBody>
          <a:bodyPr wrap="none" rtlCol="0">
            <a:spAutoFit/>
          </a:bodyPr>
          <a:lstStyle/>
          <a:p>
            <a:pPr algn="ctr"/>
            <a:r>
              <a:rPr lang="fr-BE" dirty="0"/>
              <a:t>Sans Etat:</a:t>
            </a:r>
          </a:p>
          <a:p>
            <a:r>
              <a:rPr lang="fr-BE" strike="sngStrike" dirty="0"/>
              <a:t>IP</a:t>
            </a:r>
            <a:r>
              <a:rPr lang="fr-BE" dirty="0"/>
              <a:t>  Routeur fourni l’IP</a:t>
            </a:r>
            <a:endParaRPr lang="fr-BE" strike="sngStrike" dirty="0"/>
          </a:p>
          <a:p>
            <a:r>
              <a:rPr lang="fr-BE" dirty="0" err="1"/>
              <a:t>Parametres</a:t>
            </a:r>
            <a:r>
              <a:rPr lang="fr-BE" dirty="0"/>
              <a:t> supplémentaire</a:t>
            </a:r>
          </a:p>
        </p:txBody>
      </p:sp>
      <p:sp>
        <p:nvSpPr>
          <p:cNvPr id="9" name="ZoneTexte 8">
            <a:extLst>
              <a:ext uri="{FF2B5EF4-FFF2-40B4-BE49-F238E27FC236}">
                <a16:creationId xmlns:a16="http://schemas.microsoft.com/office/drawing/2014/main" id="{B45402F2-E106-4ACB-827F-DE39264165F3}"/>
              </a:ext>
            </a:extLst>
          </p:cNvPr>
          <p:cNvSpPr txBox="1"/>
          <p:nvPr/>
        </p:nvSpPr>
        <p:spPr>
          <a:xfrm>
            <a:off x="855677" y="2172749"/>
            <a:ext cx="766685" cy="461665"/>
          </a:xfrm>
          <a:prstGeom prst="rect">
            <a:avLst/>
          </a:prstGeom>
          <a:noFill/>
        </p:spPr>
        <p:txBody>
          <a:bodyPr wrap="none" rtlCol="0">
            <a:spAutoFit/>
          </a:bodyPr>
          <a:lstStyle/>
          <a:p>
            <a:r>
              <a:rPr lang="fr-BE" sz="2400" b="1" dirty="0"/>
              <a:t>IPV6</a:t>
            </a:r>
          </a:p>
        </p:txBody>
      </p:sp>
    </p:spTree>
    <p:extLst>
      <p:ext uri="{BB962C8B-B14F-4D97-AF65-F5344CB8AC3E}">
        <p14:creationId xmlns:p14="http://schemas.microsoft.com/office/powerpoint/2010/main" val="9151620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5868E7C-8108-4CB9-847E-E30B2C2D3147}"/>
              </a:ext>
            </a:extLst>
          </p:cNvPr>
          <p:cNvSpPr/>
          <p:nvPr/>
        </p:nvSpPr>
        <p:spPr>
          <a:xfrm>
            <a:off x="1592860" y="2070346"/>
            <a:ext cx="7945423" cy="3046988"/>
          </a:xfrm>
          <a:prstGeom prst="rect">
            <a:avLst/>
          </a:prstGeom>
        </p:spPr>
        <p:txBody>
          <a:bodyPr wrap="square">
            <a:spAutoFit/>
          </a:bodyPr>
          <a:lstStyle/>
          <a:p>
            <a:pPr marL="457200" indent="-457200">
              <a:buFont typeface="Arial" panose="020B0604020202020204" pitchFamily="34" charset="0"/>
              <a:buChar char="•"/>
            </a:pPr>
            <a:r>
              <a:rPr lang="en-US" sz="3200" dirty="0"/>
              <a:t>Restricted (</a:t>
            </a:r>
            <a:r>
              <a:rPr lang="en-US" sz="3200" dirty="0" err="1"/>
              <a:t>Rien</a:t>
            </a:r>
            <a:r>
              <a:rPr lang="en-US" sz="3200" dirty="0"/>
              <a:t>)</a:t>
            </a:r>
          </a:p>
          <a:p>
            <a:pPr marL="457200" indent="-457200">
              <a:buFont typeface="Arial" panose="020B0604020202020204" pitchFamily="34" charset="0"/>
              <a:buChar char="•"/>
            </a:pPr>
            <a:r>
              <a:rPr lang="en-US" sz="3200" dirty="0" err="1"/>
              <a:t>AllSigned</a:t>
            </a:r>
            <a:r>
              <a:rPr lang="en-US" sz="3200" dirty="0"/>
              <a:t> (</a:t>
            </a:r>
            <a:r>
              <a:rPr lang="en-US" sz="3200" dirty="0" err="1"/>
              <a:t>Tous</a:t>
            </a:r>
            <a:r>
              <a:rPr lang="en-US" sz="3200" dirty="0"/>
              <a:t> </a:t>
            </a:r>
            <a:r>
              <a:rPr lang="en-US" sz="3200" dirty="0" err="1"/>
              <a:t>signé</a:t>
            </a:r>
            <a:r>
              <a:rPr lang="en-US" sz="3200" dirty="0"/>
              <a:t>)</a:t>
            </a:r>
          </a:p>
          <a:p>
            <a:pPr marL="457200" indent="-457200">
              <a:buFont typeface="Arial" panose="020B0604020202020204" pitchFamily="34" charset="0"/>
              <a:buChar char="•"/>
            </a:pPr>
            <a:r>
              <a:rPr lang="en-US" sz="3200" dirty="0" err="1"/>
              <a:t>RemoteSigned</a:t>
            </a:r>
            <a:r>
              <a:rPr lang="en-US" sz="3200" dirty="0"/>
              <a:t> (</a:t>
            </a:r>
            <a:r>
              <a:rPr lang="en-US" sz="3200" dirty="0" err="1"/>
              <a:t>Signé</a:t>
            </a:r>
            <a:r>
              <a:rPr lang="en-US" sz="3200" dirty="0"/>
              <a:t> </a:t>
            </a:r>
            <a:r>
              <a:rPr lang="en-US" sz="3200" dirty="0" err="1"/>
              <a:t>si</a:t>
            </a:r>
            <a:r>
              <a:rPr lang="en-US" sz="3200" dirty="0"/>
              <a:t> internet)</a:t>
            </a:r>
          </a:p>
          <a:p>
            <a:pPr marL="457200" indent="-457200">
              <a:buFont typeface="Arial" panose="020B0604020202020204" pitchFamily="34" charset="0"/>
              <a:buChar char="•"/>
            </a:pPr>
            <a:r>
              <a:rPr lang="en-US" sz="3200" dirty="0"/>
              <a:t>Unrestricted (Pas protégé)</a:t>
            </a:r>
          </a:p>
          <a:p>
            <a:pPr marL="457200" indent="-457200">
              <a:buFont typeface="Arial" panose="020B0604020202020204" pitchFamily="34" charset="0"/>
              <a:buChar char="•"/>
            </a:pPr>
            <a:r>
              <a:rPr lang="en-US" sz="3200" dirty="0"/>
              <a:t>Bypass (Pas protégé et pas </a:t>
            </a:r>
            <a:r>
              <a:rPr lang="en-US" sz="3200" dirty="0" err="1"/>
              <a:t>d’avertissement</a:t>
            </a:r>
            <a:r>
              <a:rPr lang="en-US" sz="3200" dirty="0"/>
              <a:t>)</a:t>
            </a:r>
          </a:p>
          <a:p>
            <a:pPr marL="457200" indent="-457200">
              <a:buFont typeface="Arial" panose="020B0604020202020204" pitchFamily="34" charset="0"/>
              <a:buChar char="•"/>
            </a:pPr>
            <a:r>
              <a:rPr lang="en-US" sz="3200" dirty="0"/>
              <a:t>Undefined (GPO)</a:t>
            </a:r>
          </a:p>
        </p:txBody>
      </p:sp>
      <p:sp>
        <p:nvSpPr>
          <p:cNvPr id="6" name="ZoneTexte 5">
            <a:extLst>
              <a:ext uri="{FF2B5EF4-FFF2-40B4-BE49-F238E27FC236}">
                <a16:creationId xmlns:a16="http://schemas.microsoft.com/office/drawing/2014/main" id="{D6C1FE3F-D8A4-4344-9AAB-3A1C8C5DA3D4}"/>
              </a:ext>
            </a:extLst>
          </p:cNvPr>
          <p:cNvSpPr txBox="1"/>
          <p:nvPr/>
        </p:nvSpPr>
        <p:spPr>
          <a:xfrm>
            <a:off x="619853" y="286629"/>
            <a:ext cx="7338869"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 Set-</a:t>
            </a:r>
            <a:r>
              <a:rPr lang="fr-BE" sz="3600" dirty="0" err="1">
                <a:solidFill>
                  <a:srgbClr val="0070C0"/>
                </a:solidFill>
                <a:effectLst>
                  <a:outerShdw blurRad="38100" dist="38100" dir="2700000" algn="tl">
                    <a:srgbClr val="000000">
                      <a:alpha val="43137"/>
                    </a:srgbClr>
                  </a:outerShdw>
                </a:effectLst>
              </a:rPr>
              <a:t>ExecutionPolicy</a:t>
            </a:r>
            <a:endParaRPr lang="fr-BE" sz="3600" dirty="0">
              <a:solidFill>
                <a:srgbClr val="0070C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368751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4. Demande de bail / </a:t>
            </a:r>
            <a:r>
              <a:rPr lang="fr-BE" sz="3600" dirty="0" err="1">
                <a:solidFill>
                  <a:srgbClr val="0070C0"/>
                </a:solidFill>
                <a:effectLst>
                  <a:outerShdw blurRad="38100" dist="38100" dir="2700000" algn="tl">
                    <a:srgbClr val="000000">
                      <a:alpha val="43137"/>
                    </a:srgbClr>
                  </a:outerShdw>
                </a:effectLst>
              </a:rPr>
              <a:t>renouvellment</a:t>
            </a:r>
            <a:r>
              <a:rPr lang="fr-BE" sz="3600" dirty="0">
                <a:solidFill>
                  <a:srgbClr val="0070C0"/>
                </a:solidFill>
                <a:effectLst>
                  <a:outerShdw blurRad="38100" dist="38100" dir="2700000" algn="tl">
                    <a:srgbClr val="000000">
                      <a:alpha val="43137"/>
                    </a:srgbClr>
                  </a:outerShdw>
                </a:effectLst>
              </a:rPr>
              <a:t> de bail</a:t>
            </a:r>
          </a:p>
        </p:txBody>
      </p:sp>
      <p:pic>
        <p:nvPicPr>
          <p:cNvPr id="3" name="Picture 6" descr="Cette illustration est la première image d'une diapositive animée. Elle montre un réseau composé de deux serveurs DHCP (Serveur DHCP 1 et Serveur DHCP 2) et de trois clients DHCP. Les images de la diapositive animée illustrent le fonctionnement du processus de génération de bail DHCP pour les clients DHCP. ">
            <a:extLst>
              <a:ext uri="{FF2B5EF4-FFF2-40B4-BE49-F238E27FC236}">
                <a16:creationId xmlns:a16="http://schemas.microsoft.com/office/drawing/2014/main" id="{5196626A-3C5E-409F-92BB-AAE6864BE2C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649"/>
          <a:stretch/>
        </p:blipFill>
        <p:spPr bwMode="auto">
          <a:xfrm>
            <a:off x="713795" y="2261201"/>
            <a:ext cx="5382205" cy="324504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0669452F-729A-4CF7-B07A-19383EE4672D}"/>
              </a:ext>
            </a:extLst>
          </p:cNvPr>
          <p:cNvSpPr/>
          <p:nvPr/>
        </p:nvSpPr>
        <p:spPr>
          <a:xfrm>
            <a:off x="334627" y="1483694"/>
            <a:ext cx="4606488" cy="461665"/>
          </a:xfrm>
          <a:prstGeom prst="rect">
            <a:avLst/>
          </a:prstGeom>
          <a:noFill/>
        </p:spPr>
        <p:txBody>
          <a:bodyPr wrap="square" lIns="91440" tIns="45720" rIns="91440" bIns="45720">
            <a:spAutoFit/>
          </a:bodyPr>
          <a:lstStyle/>
          <a:p>
            <a:pPr algn="ctr"/>
            <a:r>
              <a:rPr lang="fr-FR" sz="2400" b="1" cap="none" spc="0" dirty="0">
                <a:ln w="22225">
                  <a:solidFill>
                    <a:schemeClr val="accent2"/>
                  </a:solidFill>
                  <a:prstDash val="solid"/>
                </a:ln>
                <a:solidFill>
                  <a:schemeClr val="accent2">
                    <a:lumMod val="40000"/>
                    <a:lumOff val="60000"/>
                  </a:schemeClr>
                </a:solidFill>
                <a:effectLst/>
              </a:rPr>
              <a:t>Le plus rapide gagne !</a:t>
            </a:r>
          </a:p>
        </p:txBody>
      </p:sp>
      <p:pic>
        <p:nvPicPr>
          <p:cNvPr id="6" name="Picture 9" descr="Cette illustration est la première image d'une diapositive animée. Elle montre deux serveurs DHCP (Serveur DHCP 1 et Serveur DHCP 2) et deux clients DHCP. Les images de la diapositive animée illustrent le fonctionnement du processus de renouvellement de bail DHCP pour l'un des clients DHCP.  Elles comportent également une étiquette dans l'angle inférieur droit qui indique le pourcentage de la durée de bail écoulé. ">
            <a:extLst>
              <a:ext uri="{FF2B5EF4-FFF2-40B4-BE49-F238E27FC236}">
                <a16:creationId xmlns:a16="http://schemas.microsoft.com/office/drawing/2014/main" id="{8410F0CC-F2CF-4E48-A56F-FA5889C3BAE6}"/>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11630"/>
          <a:stretch/>
        </p:blipFill>
        <p:spPr bwMode="auto">
          <a:xfrm>
            <a:off x="5509735" y="1945359"/>
            <a:ext cx="6150962" cy="36271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92681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5. Propriété des étendues / Réservations</a:t>
            </a:r>
          </a:p>
        </p:txBody>
      </p:sp>
      <p:pic>
        <p:nvPicPr>
          <p:cNvPr id="3" name="Picture 6" descr="Cette illustration présente deux réseaux avec différentes étendues et un serveur DHCP.  Elle montre qu'un serveur DHCP peut fournir des baux d'adresse IP à plusieurs réseaux, chacun de ces réseaux ayant une étendue différente. ">
            <a:extLst>
              <a:ext uri="{FF2B5EF4-FFF2-40B4-BE49-F238E27FC236}">
                <a16:creationId xmlns:a16="http://schemas.microsoft.com/office/drawing/2014/main" id="{80F717DF-D7AA-4C8A-9C8E-6D71D0E7BE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917" y="1412734"/>
            <a:ext cx="7327269" cy="4889588"/>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 4">
            <a:extLst>
              <a:ext uri="{FF2B5EF4-FFF2-40B4-BE49-F238E27FC236}">
                <a16:creationId xmlns:a16="http://schemas.microsoft.com/office/drawing/2014/main" id="{2E4E6E23-B2B6-4089-8C4E-3A6972F24886}"/>
              </a:ext>
            </a:extLst>
          </p:cNvPr>
          <p:cNvPicPr>
            <a:picLocks noChangeAspect="1"/>
          </p:cNvPicPr>
          <p:nvPr/>
        </p:nvPicPr>
        <p:blipFill>
          <a:blip r:embed="rId4"/>
          <a:stretch>
            <a:fillRect/>
          </a:stretch>
        </p:blipFill>
        <p:spPr>
          <a:xfrm>
            <a:off x="8069181" y="2137335"/>
            <a:ext cx="3438525" cy="3267075"/>
          </a:xfrm>
          <a:prstGeom prst="rect">
            <a:avLst/>
          </a:prstGeom>
        </p:spPr>
      </p:pic>
    </p:spTree>
    <p:extLst>
      <p:ext uri="{BB962C8B-B14F-4D97-AF65-F5344CB8AC3E}">
        <p14:creationId xmlns:p14="http://schemas.microsoft.com/office/powerpoint/2010/main" val="39663434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6. Options </a:t>
            </a:r>
            <a:r>
              <a:rPr lang="fr-BE" sz="3600" dirty="0" err="1">
                <a:solidFill>
                  <a:srgbClr val="0070C0"/>
                </a:solidFill>
                <a:effectLst>
                  <a:outerShdw blurRad="38100" dist="38100" dir="2700000" algn="tl">
                    <a:srgbClr val="000000">
                      <a:alpha val="43137"/>
                    </a:srgbClr>
                  </a:outerShdw>
                </a:effectLst>
              </a:rPr>
              <a:t>dhcp</a:t>
            </a:r>
            <a:r>
              <a:rPr lang="fr-BE" sz="3600" dirty="0">
                <a:solidFill>
                  <a:srgbClr val="0070C0"/>
                </a:solidFill>
                <a:effectLst>
                  <a:outerShdw blurRad="38100" dist="38100" dir="2700000" algn="tl">
                    <a:srgbClr val="000000">
                      <a:alpha val="43137"/>
                    </a:srgbClr>
                  </a:outerShdw>
                </a:effectLst>
              </a:rPr>
              <a:t> et priorités</a:t>
            </a:r>
          </a:p>
        </p:txBody>
      </p:sp>
      <p:sp>
        <p:nvSpPr>
          <p:cNvPr id="6" name="ZoneTexte 5">
            <a:extLst>
              <a:ext uri="{FF2B5EF4-FFF2-40B4-BE49-F238E27FC236}">
                <a16:creationId xmlns:a16="http://schemas.microsoft.com/office/drawing/2014/main" id="{254909CC-2FAC-49E4-A083-171DF6945FF2}"/>
              </a:ext>
            </a:extLst>
          </p:cNvPr>
          <p:cNvSpPr txBox="1"/>
          <p:nvPr/>
        </p:nvSpPr>
        <p:spPr>
          <a:xfrm>
            <a:off x="889233" y="2004969"/>
            <a:ext cx="3009350" cy="3631763"/>
          </a:xfrm>
          <a:prstGeom prst="rect">
            <a:avLst/>
          </a:prstGeom>
          <a:noFill/>
        </p:spPr>
        <p:txBody>
          <a:bodyPr wrap="none" rtlCol="0">
            <a:spAutoFit/>
          </a:bodyPr>
          <a:lstStyle/>
          <a:p>
            <a:pPr algn="ctr"/>
            <a:r>
              <a:rPr lang="fr-BE" sz="4600" dirty="0"/>
              <a:t>Serveur</a:t>
            </a:r>
          </a:p>
          <a:p>
            <a:pPr algn="ctr"/>
            <a:endParaRPr lang="fr-BE" sz="4600" dirty="0"/>
          </a:p>
          <a:p>
            <a:pPr algn="ctr"/>
            <a:r>
              <a:rPr lang="fr-BE" sz="4600" dirty="0"/>
              <a:t>Etendue</a:t>
            </a:r>
          </a:p>
          <a:p>
            <a:pPr algn="ctr"/>
            <a:endParaRPr lang="fr-BE" sz="4600" dirty="0"/>
          </a:p>
          <a:p>
            <a:pPr algn="ctr"/>
            <a:r>
              <a:rPr lang="fr-BE" sz="4600" dirty="0"/>
              <a:t>Réservation</a:t>
            </a:r>
          </a:p>
        </p:txBody>
      </p:sp>
      <p:sp>
        <p:nvSpPr>
          <p:cNvPr id="7" name="Flèche : bas 6">
            <a:extLst>
              <a:ext uri="{FF2B5EF4-FFF2-40B4-BE49-F238E27FC236}">
                <a16:creationId xmlns:a16="http://schemas.microsoft.com/office/drawing/2014/main" id="{4DF05CAD-7629-4B5E-8916-B3283D41F08D}"/>
              </a:ext>
            </a:extLst>
          </p:cNvPr>
          <p:cNvSpPr/>
          <p:nvPr/>
        </p:nvSpPr>
        <p:spPr>
          <a:xfrm>
            <a:off x="2172748" y="2869035"/>
            <a:ext cx="304357" cy="5347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sp>
        <p:nvSpPr>
          <p:cNvPr id="8" name="Flèche : bas 7">
            <a:extLst>
              <a:ext uri="{FF2B5EF4-FFF2-40B4-BE49-F238E27FC236}">
                <a16:creationId xmlns:a16="http://schemas.microsoft.com/office/drawing/2014/main" id="{9A9DC795-2020-44DC-94B0-B4C76F6B0A5C}"/>
              </a:ext>
            </a:extLst>
          </p:cNvPr>
          <p:cNvSpPr/>
          <p:nvPr/>
        </p:nvSpPr>
        <p:spPr>
          <a:xfrm>
            <a:off x="2172747" y="4305300"/>
            <a:ext cx="304357" cy="5347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pic>
        <p:nvPicPr>
          <p:cNvPr id="9" name="Image 8" descr="Une image contenant capture d’écran&#10;&#10;Description générée avec un niveau de confiance très élevé">
            <a:extLst>
              <a:ext uri="{FF2B5EF4-FFF2-40B4-BE49-F238E27FC236}">
                <a16:creationId xmlns:a16="http://schemas.microsoft.com/office/drawing/2014/main" id="{29BA63E6-F04D-4D3E-A968-A1F059615CE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84860" y="2184882"/>
            <a:ext cx="6842520" cy="2722678"/>
          </a:xfrm>
          <a:prstGeom prst="rect">
            <a:avLst/>
          </a:prstGeom>
        </p:spPr>
      </p:pic>
    </p:spTree>
    <p:extLst>
      <p:ext uri="{BB962C8B-B14F-4D97-AF65-F5344CB8AC3E}">
        <p14:creationId xmlns:p14="http://schemas.microsoft.com/office/powerpoint/2010/main" val="41017558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7. Problèmes </a:t>
            </a:r>
            <a:r>
              <a:rPr lang="fr-BE" sz="3600" dirty="0" err="1">
                <a:solidFill>
                  <a:srgbClr val="0070C0"/>
                </a:solidFill>
                <a:effectLst>
                  <a:outerShdw blurRad="38100" dist="38100" dir="2700000" algn="tl">
                    <a:srgbClr val="000000">
                      <a:alpha val="43137"/>
                    </a:srgbClr>
                  </a:outerShdw>
                </a:effectLst>
              </a:rPr>
              <a:t>dhcp</a:t>
            </a:r>
            <a:endParaRPr lang="fr-BE" sz="3600" dirty="0">
              <a:solidFill>
                <a:srgbClr val="0070C0"/>
              </a:solidFill>
              <a:effectLst>
                <a:outerShdw blurRad="38100" dist="38100" dir="2700000" algn="tl">
                  <a:srgbClr val="000000">
                    <a:alpha val="43137"/>
                  </a:srgbClr>
                </a:outerShdw>
              </a:effectLst>
            </a:endParaRPr>
          </a:p>
        </p:txBody>
      </p:sp>
      <p:pic>
        <p:nvPicPr>
          <p:cNvPr id="10" name="Picture 6" descr="&quot;&quot;">
            <a:extLst>
              <a:ext uri="{FF2B5EF4-FFF2-40B4-BE49-F238E27FC236}">
                <a16:creationId xmlns:a16="http://schemas.microsoft.com/office/drawing/2014/main" id="{3F65EB38-0EF8-48E8-8315-72D36BF8A34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32274"/>
          <a:stretch/>
        </p:blipFill>
        <p:spPr bwMode="auto">
          <a:xfrm>
            <a:off x="721029" y="1362494"/>
            <a:ext cx="7998765" cy="3978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39588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7. Problèmes </a:t>
            </a:r>
            <a:r>
              <a:rPr lang="fr-BE" sz="3600" dirty="0" err="1">
                <a:solidFill>
                  <a:srgbClr val="0070C0"/>
                </a:solidFill>
                <a:effectLst>
                  <a:outerShdw blurRad="38100" dist="38100" dir="2700000" algn="tl">
                    <a:srgbClr val="000000">
                      <a:alpha val="43137"/>
                    </a:srgbClr>
                  </a:outerShdw>
                </a:effectLst>
              </a:rPr>
              <a:t>dhcp</a:t>
            </a:r>
            <a:endParaRPr lang="fr-BE" sz="3600" dirty="0">
              <a:solidFill>
                <a:srgbClr val="0070C0"/>
              </a:solidFill>
              <a:effectLst>
                <a:outerShdw blurRad="38100" dist="38100" dir="2700000" algn="tl">
                  <a:srgbClr val="000000">
                    <a:alpha val="43137"/>
                  </a:srgbClr>
                </a:outerShdw>
              </a:effectLst>
            </a:endParaRPr>
          </a:p>
        </p:txBody>
      </p:sp>
      <p:pic>
        <p:nvPicPr>
          <p:cNvPr id="10" name="Picture 6" descr="&quot;&quot;">
            <a:extLst>
              <a:ext uri="{FF2B5EF4-FFF2-40B4-BE49-F238E27FC236}">
                <a16:creationId xmlns:a16="http://schemas.microsoft.com/office/drawing/2014/main" id="{3F65EB38-0EF8-48E8-8315-72D36BF8A34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32274"/>
          <a:stretch/>
        </p:blipFill>
        <p:spPr bwMode="auto">
          <a:xfrm>
            <a:off x="721029" y="1362494"/>
            <a:ext cx="7998765" cy="3978289"/>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921671B6-75D8-4BB3-AA8D-43E9458848C5}"/>
              </a:ext>
            </a:extLst>
          </p:cNvPr>
          <p:cNvSpPr/>
          <p:nvPr/>
        </p:nvSpPr>
        <p:spPr>
          <a:xfrm>
            <a:off x="8120328" y="1943878"/>
            <a:ext cx="3182666" cy="492443"/>
          </a:xfrm>
          <a:prstGeom prst="rect">
            <a:avLst/>
          </a:prstGeom>
          <a:noFill/>
        </p:spPr>
        <p:txBody>
          <a:bodyPr wrap="none" lIns="91440" tIns="45720" rIns="91440" bIns="45720">
            <a:spAutoFit/>
          </a:bodyPr>
          <a:lstStyle/>
          <a:p>
            <a:pPr algn="ctr"/>
            <a:r>
              <a:rPr lang="fr-FR" sz="2600" b="0" cap="none" spc="0" dirty="0">
                <a:ln w="0"/>
                <a:solidFill>
                  <a:schemeClr val="accent1"/>
                </a:solidFill>
                <a:effectLst>
                  <a:outerShdw blurRad="38100" dist="25400" dir="5400000" algn="ctr" rotWithShape="0">
                    <a:srgbClr val="6E747A">
                      <a:alpha val="43000"/>
                    </a:srgbClr>
                  </a:outerShdw>
                </a:effectLst>
              </a:rPr>
              <a:t>Fichier log / </a:t>
            </a:r>
            <a:r>
              <a:rPr lang="fr-FR" sz="2600" b="0" cap="none" spc="0" dirty="0" err="1">
                <a:ln w="0"/>
                <a:solidFill>
                  <a:schemeClr val="accent1"/>
                </a:solidFill>
                <a:effectLst>
                  <a:outerShdw blurRad="38100" dist="25400" dir="5400000" algn="ctr" rotWithShape="0">
                    <a:srgbClr val="6E747A">
                      <a:alpha val="43000"/>
                    </a:srgbClr>
                  </a:outerShdw>
                </a:effectLst>
              </a:rPr>
              <a:t>wireshark</a:t>
            </a:r>
            <a:endParaRPr lang="fr-FR" sz="2600" b="0" cap="none" spc="0" dirty="0">
              <a:ln w="0"/>
              <a:solidFill>
                <a:schemeClr val="accent1"/>
              </a:solidFill>
              <a:effectLst>
                <a:outerShdw blurRad="38100" dist="25400" dir="5400000" algn="ctr" rotWithShape="0">
                  <a:srgbClr val="6E747A">
                    <a:alpha val="43000"/>
                  </a:srgbClr>
                </a:outerShdw>
              </a:effectLst>
            </a:endParaRPr>
          </a:p>
        </p:txBody>
      </p:sp>
      <p:sp>
        <p:nvSpPr>
          <p:cNvPr id="5" name="Rectangle 4">
            <a:extLst>
              <a:ext uri="{FF2B5EF4-FFF2-40B4-BE49-F238E27FC236}">
                <a16:creationId xmlns:a16="http://schemas.microsoft.com/office/drawing/2014/main" id="{641FD5C5-8DA6-4F0F-8B5D-298D68F1699E}"/>
              </a:ext>
            </a:extLst>
          </p:cNvPr>
          <p:cNvSpPr/>
          <p:nvPr/>
        </p:nvSpPr>
        <p:spPr>
          <a:xfrm>
            <a:off x="8277620" y="2436321"/>
            <a:ext cx="2868093" cy="492443"/>
          </a:xfrm>
          <a:prstGeom prst="rect">
            <a:avLst/>
          </a:prstGeom>
          <a:noFill/>
        </p:spPr>
        <p:txBody>
          <a:bodyPr wrap="none" lIns="91440" tIns="45720" rIns="91440" bIns="45720">
            <a:spAutoFit/>
          </a:bodyPr>
          <a:lstStyle/>
          <a:p>
            <a:pPr algn="ctr"/>
            <a:r>
              <a:rPr lang="fr-FR" sz="2600" b="0" cap="none" spc="0" dirty="0">
                <a:ln w="0"/>
                <a:solidFill>
                  <a:schemeClr val="accent1"/>
                </a:solidFill>
                <a:effectLst>
                  <a:outerShdw blurRad="38100" dist="25400" dir="5400000" algn="ctr" rotWithShape="0">
                    <a:srgbClr val="6E747A">
                      <a:alpha val="43000"/>
                    </a:srgbClr>
                  </a:outerShdw>
                </a:effectLst>
              </a:rPr>
              <a:t>Connectivité </a:t>
            </a:r>
            <a:r>
              <a:rPr lang="fr-FR" sz="2600" b="0" cap="none" spc="0" dirty="0" err="1">
                <a:ln w="0"/>
                <a:solidFill>
                  <a:schemeClr val="accent1"/>
                </a:solidFill>
                <a:effectLst>
                  <a:outerShdw blurRad="38100" dist="25400" dir="5400000" algn="ctr" rotWithShape="0">
                    <a:srgbClr val="6E747A">
                      <a:alpha val="43000"/>
                    </a:srgbClr>
                  </a:outerShdw>
                </a:effectLst>
              </a:rPr>
              <a:t>reseau</a:t>
            </a:r>
            <a:endParaRPr lang="fr-FR" sz="2600" b="0" cap="none" spc="0" dirty="0">
              <a:ln w="0"/>
              <a:solidFill>
                <a:schemeClr val="accent1"/>
              </a:solidFill>
              <a:effectLst>
                <a:outerShdw blurRad="38100" dist="25400" dir="5400000" algn="ctr" rotWithShape="0">
                  <a:srgbClr val="6E747A">
                    <a:alpha val="43000"/>
                  </a:srgbClr>
                </a:outerShdw>
              </a:effectLst>
            </a:endParaRPr>
          </a:p>
        </p:txBody>
      </p:sp>
      <p:sp>
        <p:nvSpPr>
          <p:cNvPr id="6" name="Rectangle 5">
            <a:extLst>
              <a:ext uri="{FF2B5EF4-FFF2-40B4-BE49-F238E27FC236}">
                <a16:creationId xmlns:a16="http://schemas.microsoft.com/office/drawing/2014/main" id="{F89D21C0-9F85-414E-8064-7F1D10C6EE89}"/>
              </a:ext>
            </a:extLst>
          </p:cNvPr>
          <p:cNvSpPr/>
          <p:nvPr/>
        </p:nvSpPr>
        <p:spPr>
          <a:xfrm>
            <a:off x="8530062" y="3149887"/>
            <a:ext cx="1745222" cy="492443"/>
          </a:xfrm>
          <a:prstGeom prst="rect">
            <a:avLst/>
          </a:prstGeom>
          <a:noFill/>
        </p:spPr>
        <p:txBody>
          <a:bodyPr wrap="none" lIns="91440" tIns="45720" rIns="91440" bIns="45720">
            <a:spAutoFit/>
          </a:bodyPr>
          <a:lstStyle/>
          <a:p>
            <a:pPr algn="ctr"/>
            <a:r>
              <a:rPr lang="fr-FR" sz="2600" b="0" cap="none" spc="0" dirty="0">
                <a:ln w="0"/>
                <a:solidFill>
                  <a:schemeClr val="accent1"/>
                </a:solidFill>
                <a:effectLst>
                  <a:outerShdw blurRad="38100" dist="25400" dir="5400000" algn="ctr" rotWithShape="0">
                    <a:srgbClr val="6E747A">
                      <a:alpha val="43000"/>
                    </a:srgbClr>
                  </a:outerShdw>
                </a:effectLst>
              </a:rPr>
              <a:t>Relay DHCP</a:t>
            </a:r>
          </a:p>
        </p:txBody>
      </p:sp>
      <p:sp>
        <p:nvSpPr>
          <p:cNvPr id="7" name="Rectangle 6">
            <a:extLst>
              <a:ext uri="{FF2B5EF4-FFF2-40B4-BE49-F238E27FC236}">
                <a16:creationId xmlns:a16="http://schemas.microsoft.com/office/drawing/2014/main" id="{806381B1-B83F-4A0D-B6DF-44CC421C4861}"/>
              </a:ext>
            </a:extLst>
          </p:cNvPr>
          <p:cNvSpPr/>
          <p:nvPr/>
        </p:nvSpPr>
        <p:spPr>
          <a:xfrm>
            <a:off x="7378498" y="4071864"/>
            <a:ext cx="4238083" cy="492443"/>
          </a:xfrm>
          <a:prstGeom prst="rect">
            <a:avLst/>
          </a:prstGeom>
          <a:noFill/>
        </p:spPr>
        <p:txBody>
          <a:bodyPr wrap="none" lIns="91440" tIns="45720" rIns="91440" bIns="45720">
            <a:spAutoFit/>
          </a:bodyPr>
          <a:lstStyle/>
          <a:p>
            <a:pPr algn="ctr"/>
            <a:r>
              <a:rPr lang="fr-FR" sz="2600" b="0" cap="none" spc="0" dirty="0">
                <a:ln w="0"/>
                <a:solidFill>
                  <a:schemeClr val="accent1"/>
                </a:solidFill>
                <a:effectLst>
                  <a:outerShdw blurRad="38100" dist="25400" dir="5400000" algn="ctr" rotWithShape="0">
                    <a:srgbClr val="6E747A">
                      <a:alpha val="43000"/>
                    </a:srgbClr>
                  </a:outerShdw>
                </a:effectLst>
              </a:rPr>
              <a:t>Restaurer backup / réconcilier</a:t>
            </a:r>
          </a:p>
        </p:txBody>
      </p:sp>
      <p:sp>
        <p:nvSpPr>
          <p:cNvPr id="8" name="Rectangle 7">
            <a:extLst>
              <a:ext uri="{FF2B5EF4-FFF2-40B4-BE49-F238E27FC236}">
                <a16:creationId xmlns:a16="http://schemas.microsoft.com/office/drawing/2014/main" id="{6C57F13E-8178-443D-80CB-1C789EA5B628}"/>
              </a:ext>
            </a:extLst>
          </p:cNvPr>
          <p:cNvSpPr/>
          <p:nvPr/>
        </p:nvSpPr>
        <p:spPr>
          <a:xfrm>
            <a:off x="7309891" y="4747619"/>
            <a:ext cx="4185569" cy="892552"/>
          </a:xfrm>
          <a:prstGeom prst="rect">
            <a:avLst/>
          </a:prstGeom>
          <a:noFill/>
        </p:spPr>
        <p:txBody>
          <a:bodyPr wrap="none" lIns="91440" tIns="45720" rIns="91440" bIns="45720">
            <a:spAutoFit/>
          </a:bodyPr>
          <a:lstStyle/>
          <a:p>
            <a:pPr algn="ctr"/>
            <a:r>
              <a:rPr lang="fr-FR" sz="2600" b="0" cap="none" spc="0" dirty="0">
                <a:ln w="0"/>
                <a:solidFill>
                  <a:schemeClr val="accent1"/>
                </a:solidFill>
                <a:effectLst>
                  <a:outerShdw blurRad="38100" dist="25400" dir="5400000" algn="ctr" rotWithShape="0">
                    <a:srgbClr val="6E747A">
                      <a:alpha val="43000"/>
                    </a:srgbClr>
                  </a:outerShdw>
                </a:effectLst>
              </a:rPr>
              <a:t>Mettre un masque plus grand</a:t>
            </a:r>
          </a:p>
          <a:p>
            <a:pPr algn="ctr"/>
            <a:r>
              <a:rPr lang="fr-FR" sz="2600" dirty="0" err="1">
                <a:ln w="0"/>
                <a:solidFill>
                  <a:schemeClr val="accent1"/>
                </a:solidFill>
                <a:effectLst>
                  <a:outerShdw blurRad="38100" dist="25400" dir="5400000" algn="ctr" rotWithShape="0">
                    <a:srgbClr val="6E747A">
                      <a:alpha val="43000"/>
                    </a:srgbClr>
                  </a:outerShdw>
                </a:effectLst>
              </a:rPr>
              <a:t>Pblm</a:t>
            </a:r>
            <a:r>
              <a:rPr lang="fr-FR" sz="2600" dirty="0">
                <a:ln w="0"/>
                <a:solidFill>
                  <a:schemeClr val="accent1"/>
                </a:solidFill>
                <a:effectLst>
                  <a:outerShdw blurRad="38100" dist="25400" dir="5400000" algn="ctr" rotWithShape="0">
                    <a:srgbClr val="6E747A">
                      <a:alpha val="43000"/>
                    </a:srgbClr>
                  </a:outerShdw>
                </a:effectLst>
              </a:rPr>
              <a:t> </a:t>
            </a:r>
            <a:r>
              <a:rPr lang="fr-FR" sz="2600" dirty="0" err="1">
                <a:ln w="0"/>
                <a:solidFill>
                  <a:schemeClr val="accent1"/>
                </a:solidFill>
                <a:effectLst>
                  <a:outerShdw blurRad="38100" dist="25400" dir="5400000" algn="ctr" rotWithShape="0">
                    <a:srgbClr val="6E747A">
                      <a:alpha val="43000"/>
                    </a:srgbClr>
                  </a:outerShdw>
                </a:effectLst>
              </a:rPr>
              <a:t>ip</a:t>
            </a:r>
            <a:r>
              <a:rPr lang="fr-FR" sz="2600" dirty="0">
                <a:ln w="0"/>
                <a:solidFill>
                  <a:schemeClr val="accent1"/>
                </a:solidFill>
                <a:effectLst>
                  <a:outerShdw blurRad="38100" dist="25400" dir="5400000" algn="ctr" rotWithShape="0">
                    <a:srgbClr val="6E747A">
                      <a:alpha val="43000"/>
                    </a:srgbClr>
                  </a:outerShdw>
                </a:effectLst>
              </a:rPr>
              <a:t> fixe</a:t>
            </a:r>
            <a:endParaRPr lang="fr-FR" sz="26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6441204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8. Fonctionnement d’un serveur de messagerie</a:t>
            </a:r>
          </a:p>
        </p:txBody>
      </p:sp>
      <p:sp>
        <p:nvSpPr>
          <p:cNvPr id="3" name="Rectangle 2">
            <a:extLst>
              <a:ext uri="{FF2B5EF4-FFF2-40B4-BE49-F238E27FC236}">
                <a16:creationId xmlns:a16="http://schemas.microsoft.com/office/drawing/2014/main" id="{91AF7C22-A6F9-48E6-8D13-1AD0AC3FD3F2}"/>
              </a:ext>
            </a:extLst>
          </p:cNvPr>
          <p:cNvSpPr/>
          <p:nvPr/>
        </p:nvSpPr>
        <p:spPr>
          <a:xfrm>
            <a:off x="5977217" y="3244334"/>
            <a:ext cx="237566" cy="369332"/>
          </a:xfrm>
          <a:prstGeom prst="rect">
            <a:avLst/>
          </a:prstGeom>
        </p:spPr>
        <p:txBody>
          <a:bodyPr wrap="none">
            <a:spAutoFit/>
          </a:bodyPr>
          <a:lstStyle/>
          <a:p>
            <a:r>
              <a:rPr lang="fr-BE" dirty="0"/>
              <a:t> </a:t>
            </a:r>
          </a:p>
        </p:txBody>
      </p:sp>
      <p:graphicFrame>
        <p:nvGraphicFramePr>
          <p:cNvPr id="5" name="Objet 4">
            <a:extLst>
              <a:ext uri="{FF2B5EF4-FFF2-40B4-BE49-F238E27FC236}">
                <a16:creationId xmlns:a16="http://schemas.microsoft.com/office/drawing/2014/main" id="{C91CE412-80FC-4EAA-8D8E-69E824C08B64}"/>
              </a:ext>
            </a:extLst>
          </p:cNvPr>
          <p:cNvGraphicFramePr>
            <a:graphicFrameLocks noChangeAspect="1"/>
          </p:cNvGraphicFramePr>
          <p:nvPr>
            <p:extLst>
              <p:ext uri="{D42A27DB-BD31-4B8C-83A1-F6EECF244321}">
                <p14:modId xmlns:p14="http://schemas.microsoft.com/office/powerpoint/2010/main" val="1824705134"/>
              </p:ext>
            </p:extLst>
          </p:nvPr>
        </p:nvGraphicFramePr>
        <p:xfrm>
          <a:off x="230950" y="3429000"/>
          <a:ext cx="11371024" cy="2351321"/>
        </p:xfrm>
        <a:graphic>
          <a:graphicData uri="http://schemas.openxmlformats.org/presentationml/2006/ole">
            <mc:AlternateContent xmlns:mc="http://schemas.openxmlformats.org/markup-compatibility/2006">
              <mc:Choice xmlns:v="urn:schemas-microsoft-com:vml" Requires="v">
                <p:oleObj spid="_x0000_s1028" name="Visio" r:id="rId4" imgW="9124861" imgH="1638380" progId="Visio.Drawing.15">
                  <p:embed/>
                </p:oleObj>
              </mc:Choice>
              <mc:Fallback>
                <p:oleObj name="Visio" r:id="rId4" imgW="9124861" imgH="1638380" progId="Visio.Drawing.15">
                  <p:embed/>
                  <p:pic>
                    <p:nvPicPr>
                      <p:cNvPr id="5" name="Objet 4">
                        <a:extLst>
                          <a:ext uri="{FF2B5EF4-FFF2-40B4-BE49-F238E27FC236}">
                            <a16:creationId xmlns:a16="http://schemas.microsoft.com/office/drawing/2014/main" id="{C91CE412-80FC-4EAA-8D8E-69E824C08B64}"/>
                          </a:ext>
                        </a:extLst>
                      </p:cNvPr>
                      <p:cNvPicPr>
                        <a:picLocks noChangeAspect="1" noChangeArrowheads="1"/>
                      </p:cNvPicPr>
                      <p:nvPr/>
                    </p:nvPicPr>
                    <p:blipFill>
                      <a:blip r:embed="rId5"/>
                      <a:srcRect/>
                      <a:stretch>
                        <a:fillRect/>
                      </a:stretch>
                    </p:blipFill>
                    <p:spPr bwMode="auto">
                      <a:xfrm>
                        <a:off x="230950" y="3429000"/>
                        <a:ext cx="11371024" cy="2351321"/>
                      </a:xfrm>
                      <a:prstGeom prst="rect">
                        <a:avLst/>
                      </a:prstGeom>
                      <a:noFill/>
                    </p:spPr>
                  </p:pic>
                </p:oleObj>
              </mc:Fallback>
            </mc:AlternateContent>
          </a:graphicData>
        </a:graphic>
      </p:graphicFrame>
      <p:sp>
        <p:nvSpPr>
          <p:cNvPr id="6" name="Espace réservé du contenu 2">
            <a:extLst>
              <a:ext uri="{FF2B5EF4-FFF2-40B4-BE49-F238E27FC236}">
                <a16:creationId xmlns:a16="http://schemas.microsoft.com/office/drawing/2014/main" id="{C2C74E31-297A-4D78-899E-61A7B284E1C4}"/>
              </a:ext>
            </a:extLst>
          </p:cNvPr>
          <p:cNvSpPr txBox="1">
            <a:spLocks/>
          </p:cNvSpPr>
          <p:nvPr/>
        </p:nvSpPr>
        <p:spPr>
          <a:xfrm>
            <a:off x="1032185" y="1486467"/>
            <a:ext cx="7627710" cy="1665534"/>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anose="020B0604020202020204" pitchFamily="34" charset="0"/>
              <a:buChar char="•"/>
            </a:pPr>
            <a:r>
              <a:rPr lang="fr-BE" dirty="0"/>
              <a:t>MUA = Mail User Agent</a:t>
            </a:r>
          </a:p>
          <a:p>
            <a:pPr marL="342900" indent="-342900" algn="l">
              <a:buFont typeface="Arial" panose="020B0604020202020204" pitchFamily="34" charset="0"/>
              <a:buChar char="•"/>
            </a:pPr>
            <a:r>
              <a:rPr lang="fr-BE" dirty="0"/>
              <a:t>MTA = Mail Transfer Agent</a:t>
            </a:r>
          </a:p>
          <a:p>
            <a:pPr marL="342900" indent="-342900" algn="l">
              <a:buFont typeface="Arial" panose="020B0604020202020204" pitchFamily="34" charset="0"/>
              <a:buChar char="•"/>
            </a:pPr>
            <a:r>
              <a:rPr lang="fr-BE" dirty="0"/>
              <a:t>MDA = Mail Delivery Agent</a:t>
            </a:r>
          </a:p>
        </p:txBody>
      </p:sp>
      <p:sp>
        <p:nvSpPr>
          <p:cNvPr id="2" name="Rectangle 1">
            <a:extLst>
              <a:ext uri="{FF2B5EF4-FFF2-40B4-BE49-F238E27FC236}">
                <a16:creationId xmlns:a16="http://schemas.microsoft.com/office/drawing/2014/main" id="{CEBBB719-FEB9-4A9A-B1AB-889DF398CD39}"/>
              </a:ext>
            </a:extLst>
          </p:cNvPr>
          <p:cNvSpPr/>
          <p:nvPr/>
        </p:nvSpPr>
        <p:spPr>
          <a:xfrm>
            <a:off x="7121697" y="1672903"/>
            <a:ext cx="1916871" cy="1292662"/>
          </a:xfrm>
          <a:prstGeom prst="rect">
            <a:avLst/>
          </a:prstGeom>
          <a:noFill/>
        </p:spPr>
        <p:txBody>
          <a:bodyPr wrap="none" lIns="91440" tIns="45720" rIns="91440" bIns="45720">
            <a:spAutoFit/>
          </a:bodyPr>
          <a:lstStyle/>
          <a:p>
            <a:pPr marL="457200" indent="-457200">
              <a:buFont typeface="Arial" panose="020B0604020202020204" pitchFamily="34" charset="0"/>
              <a:buChar char="•"/>
            </a:pPr>
            <a:r>
              <a:rPr lang="fr-FR" sz="2600" b="0" cap="none" spc="0" dirty="0">
                <a:ln w="0"/>
                <a:solidFill>
                  <a:schemeClr val="accent1"/>
                </a:solidFill>
                <a:effectLst>
                  <a:outerShdw blurRad="38100" dist="25400" dir="5400000" algn="ctr" rotWithShape="0">
                    <a:srgbClr val="6E747A">
                      <a:alpha val="43000"/>
                    </a:srgbClr>
                  </a:outerShdw>
                </a:effectLst>
              </a:rPr>
              <a:t>POP3</a:t>
            </a:r>
          </a:p>
          <a:p>
            <a:pPr marL="457200" indent="-457200">
              <a:buFont typeface="Arial" panose="020B0604020202020204" pitchFamily="34" charset="0"/>
              <a:buChar char="•"/>
            </a:pPr>
            <a:r>
              <a:rPr lang="fr-FR" sz="2600" dirty="0">
                <a:ln w="0"/>
                <a:solidFill>
                  <a:schemeClr val="accent1"/>
                </a:solidFill>
                <a:effectLst>
                  <a:outerShdw blurRad="38100" dist="25400" dir="5400000" algn="ctr" rotWithShape="0">
                    <a:srgbClr val="6E747A">
                      <a:alpha val="43000"/>
                    </a:srgbClr>
                  </a:outerShdw>
                </a:effectLst>
              </a:rPr>
              <a:t>IMAP</a:t>
            </a:r>
          </a:p>
          <a:p>
            <a:pPr marL="457200" indent="-457200">
              <a:buFont typeface="Arial" panose="020B0604020202020204" pitchFamily="34" charset="0"/>
              <a:buChar char="•"/>
            </a:pPr>
            <a:r>
              <a:rPr lang="fr-FR" sz="2600" b="0" cap="none" spc="0" dirty="0">
                <a:ln w="0"/>
                <a:solidFill>
                  <a:schemeClr val="accent1"/>
                </a:solidFill>
                <a:effectLst>
                  <a:outerShdw blurRad="38100" dist="25400" dir="5400000" algn="ctr" rotWithShape="0">
                    <a:srgbClr val="6E747A">
                      <a:alpha val="43000"/>
                    </a:srgbClr>
                  </a:outerShdw>
                </a:effectLst>
              </a:rPr>
              <a:t>Exchange</a:t>
            </a:r>
          </a:p>
        </p:txBody>
      </p:sp>
    </p:spTree>
    <p:extLst>
      <p:ext uri="{BB962C8B-B14F-4D97-AF65-F5344CB8AC3E}">
        <p14:creationId xmlns:p14="http://schemas.microsoft.com/office/powerpoint/2010/main" val="2751485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29. Qu’est-ce qu’un fichier .pst</a:t>
            </a:r>
          </a:p>
        </p:txBody>
      </p:sp>
      <p:sp>
        <p:nvSpPr>
          <p:cNvPr id="3" name="Rectangle 2">
            <a:extLst>
              <a:ext uri="{FF2B5EF4-FFF2-40B4-BE49-F238E27FC236}">
                <a16:creationId xmlns:a16="http://schemas.microsoft.com/office/drawing/2014/main" id="{91AF7C22-A6F9-48E6-8D13-1AD0AC3FD3F2}"/>
              </a:ext>
            </a:extLst>
          </p:cNvPr>
          <p:cNvSpPr/>
          <p:nvPr/>
        </p:nvSpPr>
        <p:spPr>
          <a:xfrm>
            <a:off x="5977217" y="3244334"/>
            <a:ext cx="237566" cy="369332"/>
          </a:xfrm>
          <a:prstGeom prst="rect">
            <a:avLst/>
          </a:prstGeom>
        </p:spPr>
        <p:txBody>
          <a:bodyPr wrap="none">
            <a:spAutoFit/>
          </a:bodyPr>
          <a:lstStyle/>
          <a:p>
            <a:r>
              <a:rPr lang="fr-BE" dirty="0"/>
              <a:t> </a:t>
            </a:r>
          </a:p>
        </p:txBody>
      </p:sp>
      <p:graphicFrame>
        <p:nvGraphicFramePr>
          <p:cNvPr id="6" name="Espace réservé du contenu 2">
            <a:extLst>
              <a:ext uri="{FF2B5EF4-FFF2-40B4-BE49-F238E27FC236}">
                <a16:creationId xmlns:a16="http://schemas.microsoft.com/office/drawing/2014/main" id="{EBB31CE4-10B0-4047-8BBD-01C8534031FA}"/>
              </a:ext>
            </a:extLst>
          </p:cNvPr>
          <p:cNvGraphicFramePr>
            <a:graphicFrameLocks/>
          </p:cNvGraphicFramePr>
          <p:nvPr>
            <p:extLst>
              <p:ext uri="{D42A27DB-BD31-4B8C-83A1-F6EECF244321}">
                <p14:modId xmlns:p14="http://schemas.microsoft.com/office/powerpoint/2010/main" val="1074967753"/>
              </p:ext>
            </p:extLst>
          </p:nvPr>
        </p:nvGraphicFramePr>
        <p:xfrm>
          <a:off x="2157893" y="1323364"/>
          <a:ext cx="6492875"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690642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30. Avantage d’un serveur Hyper V</a:t>
            </a:r>
          </a:p>
        </p:txBody>
      </p:sp>
      <p:sp>
        <p:nvSpPr>
          <p:cNvPr id="3" name="Rectangle 2">
            <a:extLst>
              <a:ext uri="{FF2B5EF4-FFF2-40B4-BE49-F238E27FC236}">
                <a16:creationId xmlns:a16="http://schemas.microsoft.com/office/drawing/2014/main" id="{91AF7C22-A6F9-48E6-8D13-1AD0AC3FD3F2}"/>
              </a:ext>
            </a:extLst>
          </p:cNvPr>
          <p:cNvSpPr/>
          <p:nvPr/>
        </p:nvSpPr>
        <p:spPr>
          <a:xfrm>
            <a:off x="5977217" y="3244334"/>
            <a:ext cx="237566" cy="369332"/>
          </a:xfrm>
          <a:prstGeom prst="rect">
            <a:avLst/>
          </a:prstGeom>
        </p:spPr>
        <p:txBody>
          <a:bodyPr wrap="none">
            <a:spAutoFit/>
          </a:bodyPr>
          <a:lstStyle/>
          <a:p>
            <a:r>
              <a:rPr lang="fr-BE" dirty="0"/>
              <a:t> </a:t>
            </a:r>
          </a:p>
        </p:txBody>
      </p:sp>
      <p:pic>
        <p:nvPicPr>
          <p:cNvPr id="5" name="Picture 6" descr="&lt;Ajoutez le texte de remplacement ici&gt;  ">
            <a:extLst>
              <a:ext uri="{FF2B5EF4-FFF2-40B4-BE49-F238E27FC236}">
                <a16:creationId xmlns:a16="http://schemas.microsoft.com/office/drawing/2014/main" id="{C6886291-19F9-4E56-B138-E6E3FF44DE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853" y="1299441"/>
            <a:ext cx="7427938" cy="4956766"/>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1DA27CEC-D6DE-41EA-8371-2292FCDE7AB1}"/>
              </a:ext>
            </a:extLst>
          </p:cNvPr>
          <p:cNvSpPr/>
          <p:nvPr/>
        </p:nvSpPr>
        <p:spPr>
          <a:xfrm>
            <a:off x="7225716" y="1720840"/>
            <a:ext cx="2824299" cy="3416320"/>
          </a:xfrm>
          <a:prstGeom prst="rect">
            <a:avLst/>
          </a:prstGeom>
          <a:noFill/>
        </p:spPr>
        <p:txBody>
          <a:bodyPr wrap="none" lIns="91440" tIns="45720" rIns="91440" bIns="45720">
            <a:spAutoFit/>
          </a:bodyPr>
          <a:lstStyle/>
          <a:p>
            <a:pPr algn="ctr"/>
            <a:r>
              <a:rPr lang="fr-FR" sz="5400" b="0" cap="none" spc="0" dirty="0">
                <a:ln w="0"/>
                <a:solidFill>
                  <a:schemeClr val="accent1"/>
                </a:solidFill>
                <a:effectLst>
                  <a:outerShdw blurRad="38100" dist="25400" dir="5400000" algn="ctr" rotWithShape="0">
                    <a:srgbClr val="6E747A">
                      <a:alpha val="43000"/>
                    </a:srgbClr>
                  </a:outerShdw>
                </a:effectLst>
              </a:rPr>
              <a:t>Pas:</a:t>
            </a:r>
          </a:p>
          <a:p>
            <a:pPr algn="ctr"/>
            <a:r>
              <a:rPr lang="fr-FR" sz="5400" dirty="0">
                <a:ln w="0"/>
                <a:solidFill>
                  <a:schemeClr val="accent1"/>
                </a:solidFill>
                <a:effectLst>
                  <a:outerShdw blurRad="38100" dist="25400" dir="5400000" algn="ctr" rotWithShape="0">
                    <a:srgbClr val="6E747A">
                      <a:alpha val="43000"/>
                    </a:srgbClr>
                  </a:outerShdw>
                </a:effectLst>
              </a:rPr>
              <a:t>Exchange</a:t>
            </a:r>
          </a:p>
          <a:p>
            <a:pPr algn="ctr"/>
            <a:r>
              <a:rPr lang="fr-FR" sz="5400" b="0" cap="none" spc="0" dirty="0" err="1">
                <a:ln w="0"/>
                <a:solidFill>
                  <a:schemeClr val="accent1"/>
                </a:solidFill>
                <a:effectLst>
                  <a:outerShdw blurRad="38100" dist="25400" dir="5400000" algn="ctr" rotWithShape="0">
                    <a:srgbClr val="6E747A">
                      <a:alpha val="43000"/>
                    </a:srgbClr>
                  </a:outerShdw>
                </a:effectLst>
              </a:rPr>
              <a:t>Sql</a:t>
            </a:r>
            <a:endParaRPr lang="fr-FR" sz="5400" b="0" cap="none" spc="0" dirty="0">
              <a:ln w="0"/>
              <a:solidFill>
                <a:schemeClr val="accent1"/>
              </a:solidFill>
              <a:effectLst>
                <a:outerShdw blurRad="38100" dist="25400" dir="5400000" algn="ctr" rotWithShape="0">
                  <a:srgbClr val="6E747A">
                    <a:alpha val="43000"/>
                  </a:srgbClr>
                </a:outerShdw>
              </a:effectLst>
            </a:endParaRPr>
          </a:p>
          <a:p>
            <a:pPr algn="ctr"/>
            <a:r>
              <a:rPr lang="fr-FR" sz="5400" dirty="0">
                <a:ln w="0"/>
                <a:solidFill>
                  <a:schemeClr val="accent1"/>
                </a:solidFill>
                <a:effectLst>
                  <a:outerShdw blurRad="38100" dist="25400" dir="5400000" algn="ctr" rotWithShape="0">
                    <a:srgbClr val="6E747A">
                      <a:alpha val="43000"/>
                    </a:srgbClr>
                  </a:outerShdw>
                </a:effectLst>
              </a:rPr>
              <a:t>DC</a:t>
            </a:r>
            <a:endParaRPr lang="fr-FR" sz="54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0299281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1200329"/>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31 Différence entre:</a:t>
            </a:r>
          </a:p>
          <a:p>
            <a:r>
              <a:rPr lang="fr-BE" sz="3600" dirty="0" err="1">
                <a:solidFill>
                  <a:srgbClr val="0070C0"/>
                </a:solidFill>
                <a:effectLst>
                  <a:outerShdw blurRad="38100" dist="38100" dir="2700000" algn="tl">
                    <a:srgbClr val="000000">
                      <a:alpha val="43137"/>
                    </a:srgbClr>
                  </a:outerShdw>
                </a:effectLst>
              </a:rPr>
              <a:t>HyperV</a:t>
            </a:r>
            <a:r>
              <a:rPr lang="fr-BE" sz="3600" dirty="0">
                <a:solidFill>
                  <a:srgbClr val="0070C0"/>
                </a:solidFill>
                <a:effectLst>
                  <a:outerShdw blurRad="38100" dist="38100" dir="2700000" algn="tl">
                    <a:srgbClr val="000000">
                      <a:alpha val="43137"/>
                    </a:srgbClr>
                  </a:outerShdw>
                </a:effectLst>
              </a:rPr>
              <a:t> / Bureau à distance / </a:t>
            </a:r>
            <a:r>
              <a:rPr lang="fr-BE" sz="3600" dirty="0" err="1">
                <a:solidFill>
                  <a:srgbClr val="0070C0"/>
                </a:solidFill>
                <a:effectLst>
                  <a:outerShdw blurRad="38100" dist="38100" dir="2700000" algn="tl">
                    <a:srgbClr val="000000">
                      <a:alpha val="43137"/>
                    </a:srgbClr>
                  </a:outerShdw>
                </a:effectLst>
              </a:rPr>
              <a:t>RemoteAPP</a:t>
            </a:r>
            <a:endParaRPr lang="fr-BE" sz="3600" dirty="0">
              <a:solidFill>
                <a:srgbClr val="0070C0"/>
              </a:solidFill>
              <a:effectLst>
                <a:outerShdw blurRad="38100" dist="38100" dir="2700000" algn="tl">
                  <a:srgbClr val="000000">
                    <a:alpha val="43137"/>
                  </a:srgbClr>
                </a:outerShdw>
              </a:effectLst>
            </a:endParaRPr>
          </a:p>
        </p:txBody>
      </p:sp>
      <p:sp>
        <p:nvSpPr>
          <p:cNvPr id="3" name="Rectangle 2">
            <a:extLst>
              <a:ext uri="{FF2B5EF4-FFF2-40B4-BE49-F238E27FC236}">
                <a16:creationId xmlns:a16="http://schemas.microsoft.com/office/drawing/2014/main" id="{91AF7C22-A6F9-48E6-8D13-1AD0AC3FD3F2}"/>
              </a:ext>
            </a:extLst>
          </p:cNvPr>
          <p:cNvSpPr/>
          <p:nvPr/>
        </p:nvSpPr>
        <p:spPr>
          <a:xfrm>
            <a:off x="5977217" y="3244334"/>
            <a:ext cx="237566" cy="369332"/>
          </a:xfrm>
          <a:prstGeom prst="rect">
            <a:avLst/>
          </a:prstGeom>
        </p:spPr>
        <p:txBody>
          <a:bodyPr wrap="none">
            <a:spAutoFit/>
          </a:bodyPr>
          <a:lstStyle/>
          <a:p>
            <a:r>
              <a:rPr lang="fr-BE" dirty="0"/>
              <a:t> </a:t>
            </a:r>
          </a:p>
        </p:txBody>
      </p:sp>
      <p:pic>
        <p:nvPicPr>
          <p:cNvPr id="6" name="Picture 6" descr="&quot;&quot;">
            <a:extLst>
              <a:ext uri="{FF2B5EF4-FFF2-40B4-BE49-F238E27FC236}">
                <a16:creationId xmlns:a16="http://schemas.microsoft.com/office/drawing/2014/main" id="{408B2786-1D77-4369-B1A5-137D8D58D1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8737" y="1530955"/>
            <a:ext cx="7539467" cy="50311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12646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32. Matériel virtuel</a:t>
            </a:r>
          </a:p>
        </p:txBody>
      </p:sp>
      <p:sp>
        <p:nvSpPr>
          <p:cNvPr id="3" name="Rectangle 2">
            <a:extLst>
              <a:ext uri="{FF2B5EF4-FFF2-40B4-BE49-F238E27FC236}">
                <a16:creationId xmlns:a16="http://schemas.microsoft.com/office/drawing/2014/main" id="{91AF7C22-A6F9-48E6-8D13-1AD0AC3FD3F2}"/>
              </a:ext>
            </a:extLst>
          </p:cNvPr>
          <p:cNvSpPr/>
          <p:nvPr/>
        </p:nvSpPr>
        <p:spPr>
          <a:xfrm>
            <a:off x="5977217" y="3244334"/>
            <a:ext cx="237566" cy="369332"/>
          </a:xfrm>
          <a:prstGeom prst="rect">
            <a:avLst/>
          </a:prstGeom>
        </p:spPr>
        <p:txBody>
          <a:bodyPr wrap="none">
            <a:spAutoFit/>
          </a:bodyPr>
          <a:lstStyle/>
          <a:p>
            <a:r>
              <a:rPr lang="fr-BE" dirty="0"/>
              <a:t> </a:t>
            </a:r>
          </a:p>
        </p:txBody>
      </p:sp>
      <p:pic>
        <p:nvPicPr>
          <p:cNvPr id="5" name="Picture 6" descr="þÿ">
            <a:extLst>
              <a:ext uri="{FF2B5EF4-FFF2-40B4-BE49-F238E27FC236}">
                <a16:creationId xmlns:a16="http://schemas.microsoft.com/office/drawing/2014/main" id="{20A6EB8A-AD29-4854-94D8-2319C12ED1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1579" y="1544678"/>
            <a:ext cx="7962614" cy="53133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68390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5868E7C-8108-4CB9-847E-E30B2C2D3147}"/>
              </a:ext>
            </a:extLst>
          </p:cNvPr>
          <p:cNvSpPr/>
          <p:nvPr/>
        </p:nvSpPr>
        <p:spPr>
          <a:xfrm>
            <a:off x="1550915" y="2523351"/>
            <a:ext cx="7945423" cy="2554545"/>
          </a:xfrm>
          <a:prstGeom prst="rect">
            <a:avLst/>
          </a:prstGeom>
        </p:spPr>
        <p:txBody>
          <a:bodyPr wrap="square">
            <a:spAutoFit/>
          </a:bodyPr>
          <a:lstStyle/>
          <a:p>
            <a:pPr marL="457200" indent="-457200">
              <a:buFont typeface="Arial" panose="020B0604020202020204" pitchFamily="34" charset="0"/>
              <a:buChar char="•"/>
            </a:pPr>
            <a:r>
              <a:rPr lang="en-US" sz="3200" dirty="0"/>
              <a:t>| (pipe)</a:t>
            </a:r>
          </a:p>
          <a:p>
            <a:pPr marL="457200" indent="-457200">
              <a:buFont typeface="Arial" panose="020B0604020202020204" pitchFamily="34" charset="0"/>
              <a:buChar char="•"/>
            </a:pPr>
            <a:endParaRPr lang="en-US" sz="3200" dirty="0"/>
          </a:p>
          <a:p>
            <a:pPr marL="457200" indent="-457200">
              <a:buFont typeface="Arial" panose="020B0604020202020204" pitchFamily="34" charset="0"/>
              <a:buChar char="•"/>
            </a:pPr>
            <a:r>
              <a:rPr lang="en-US" sz="3200" dirty="0"/>
              <a:t>Where-Object (</a:t>
            </a:r>
            <a:r>
              <a:rPr lang="en-US" sz="3200" dirty="0" err="1"/>
              <a:t>filtre</a:t>
            </a:r>
            <a:r>
              <a:rPr lang="en-US" sz="3200" dirty="0"/>
              <a:t>)</a:t>
            </a:r>
          </a:p>
          <a:p>
            <a:pPr marL="457200" indent="-457200">
              <a:buFont typeface="Arial" panose="020B0604020202020204" pitchFamily="34" charset="0"/>
              <a:buChar char="•"/>
            </a:pPr>
            <a:endParaRPr lang="en-US" sz="3200" dirty="0"/>
          </a:p>
          <a:p>
            <a:pPr marL="457200" indent="-457200">
              <a:buFont typeface="Arial" panose="020B0604020202020204" pitchFamily="34" charset="0"/>
              <a:buChar char="•"/>
            </a:pPr>
            <a:r>
              <a:rPr lang="en-US" sz="3200" dirty="0"/>
              <a:t>$_ (element courant dans un pipe)</a:t>
            </a:r>
          </a:p>
        </p:txBody>
      </p:sp>
      <p:sp>
        <p:nvSpPr>
          <p:cNvPr id="5" name="ZoneTexte 4">
            <a:extLst>
              <a:ext uri="{FF2B5EF4-FFF2-40B4-BE49-F238E27FC236}">
                <a16:creationId xmlns:a16="http://schemas.microsoft.com/office/drawing/2014/main" id="{34A6A51D-91CE-445D-BAD2-2441C66F7435}"/>
              </a:ext>
            </a:extLst>
          </p:cNvPr>
          <p:cNvSpPr txBox="1"/>
          <p:nvPr/>
        </p:nvSpPr>
        <p:spPr>
          <a:xfrm>
            <a:off x="619853" y="286629"/>
            <a:ext cx="7338869"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3. Eléments de base</a:t>
            </a:r>
          </a:p>
        </p:txBody>
      </p:sp>
    </p:spTree>
    <p:extLst>
      <p:ext uri="{BB962C8B-B14F-4D97-AF65-F5344CB8AC3E}">
        <p14:creationId xmlns:p14="http://schemas.microsoft.com/office/powerpoint/2010/main" val="17376966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ZoneTexte 3">
            <a:extLst>
              <a:ext uri="{FF2B5EF4-FFF2-40B4-BE49-F238E27FC236}">
                <a16:creationId xmlns:a16="http://schemas.microsoft.com/office/drawing/2014/main" id="{A19BCFDF-E17F-4BA8-AD86-42C007930471}"/>
              </a:ext>
            </a:extLst>
          </p:cNvPr>
          <p:cNvSpPr txBox="1"/>
          <p:nvPr/>
        </p:nvSpPr>
        <p:spPr>
          <a:xfrm>
            <a:off x="619853" y="286629"/>
            <a:ext cx="10982121"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32. Switch virtuels (isolation)</a:t>
            </a:r>
          </a:p>
        </p:txBody>
      </p:sp>
      <p:sp>
        <p:nvSpPr>
          <p:cNvPr id="3" name="Rectangle 2">
            <a:extLst>
              <a:ext uri="{FF2B5EF4-FFF2-40B4-BE49-F238E27FC236}">
                <a16:creationId xmlns:a16="http://schemas.microsoft.com/office/drawing/2014/main" id="{91AF7C22-A6F9-48E6-8D13-1AD0AC3FD3F2}"/>
              </a:ext>
            </a:extLst>
          </p:cNvPr>
          <p:cNvSpPr/>
          <p:nvPr/>
        </p:nvSpPr>
        <p:spPr>
          <a:xfrm>
            <a:off x="5977217" y="3244334"/>
            <a:ext cx="237566" cy="369332"/>
          </a:xfrm>
          <a:prstGeom prst="rect">
            <a:avLst/>
          </a:prstGeom>
        </p:spPr>
        <p:txBody>
          <a:bodyPr wrap="none">
            <a:spAutoFit/>
          </a:bodyPr>
          <a:lstStyle/>
          <a:p>
            <a:r>
              <a:rPr lang="fr-BE" dirty="0"/>
              <a:t> </a:t>
            </a:r>
          </a:p>
        </p:txBody>
      </p:sp>
      <p:pic>
        <p:nvPicPr>
          <p:cNvPr id="6" name="Picture 6" descr="&quot;&quot;">
            <a:extLst>
              <a:ext uri="{FF2B5EF4-FFF2-40B4-BE49-F238E27FC236}">
                <a16:creationId xmlns:a16="http://schemas.microsoft.com/office/drawing/2014/main" id="{3BD59B19-5DF6-479E-9151-13D43CE9B18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20719"/>
          <a:stretch/>
        </p:blipFill>
        <p:spPr bwMode="auto">
          <a:xfrm>
            <a:off x="792990" y="932960"/>
            <a:ext cx="9451006" cy="499983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E583EA8C-66E9-4BB3-9FDA-BD1A6969A134}"/>
              </a:ext>
            </a:extLst>
          </p:cNvPr>
          <p:cNvSpPr/>
          <p:nvPr/>
        </p:nvSpPr>
        <p:spPr>
          <a:xfrm>
            <a:off x="2755396" y="5925040"/>
            <a:ext cx="4940904" cy="646331"/>
          </a:xfrm>
          <a:prstGeom prst="rect">
            <a:avLst/>
          </a:prstGeom>
          <a:noFill/>
        </p:spPr>
        <p:txBody>
          <a:bodyPr wrap="none" lIns="91440" tIns="45720" rIns="91440" bIns="45720">
            <a:spAutoFit/>
          </a:bodyPr>
          <a:lstStyle/>
          <a:p>
            <a:pPr algn="ctr"/>
            <a:r>
              <a:rPr lang="fr-FR" sz="3600" b="0" cap="none" spc="0" dirty="0">
                <a:ln w="0"/>
                <a:solidFill>
                  <a:schemeClr val="accent1"/>
                </a:solidFill>
                <a:effectLst>
                  <a:outerShdw blurRad="38100" dist="25400" dir="5400000" algn="ctr" rotWithShape="0">
                    <a:srgbClr val="6E747A">
                      <a:alpha val="43000"/>
                    </a:srgbClr>
                  </a:outerShdw>
                </a:effectLst>
              </a:rPr>
              <a:t>! Adresses MAC virtuelles</a:t>
            </a:r>
          </a:p>
        </p:txBody>
      </p:sp>
    </p:spTree>
    <p:extLst>
      <p:ext uri="{BB962C8B-B14F-4D97-AF65-F5344CB8AC3E}">
        <p14:creationId xmlns:p14="http://schemas.microsoft.com/office/powerpoint/2010/main" val="22941376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5868E7C-8108-4CB9-847E-E30B2C2D3147}"/>
              </a:ext>
            </a:extLst>
          </p:cNvPr>
          <p:cNvSpPr/>
          <p:nvPr/>
        </p:nvSpPr>
        <p:spPr>
          <a:xfrm>
            <a:off x="972075" y="2196181"/>
            <a:ext cx="10118171" cy="2062103"/>
          </a:xfrm>
          <a:prstGeom prst="rect">
            <a:avLst/>
          </a:prstGeom>
        </p:spPr>
        <p:txBody>
          <a:bodyPr wrap="square">
            <a:spAutoFit/>
          </a:bodyPr>
          <a:lstStyle/>
          <a:p>
            <a:pPr marL="457200" indent="-457200">
              <a:buFont typeface="Arial" panose="020B0604020202020204" pitchFamily="34" charset="0"/>
              <a:buChar char="•"/>
            </a:pPr>
            <a:r>
              <a:rPr lang="en-US" sz="3200" dirty="0" err="1"/>
              <a:t>Exécuter</a:t>
            </a:r>
            <a:r>
              <a:rPr lang="en-US" sz="3200" dirty="0"/>
              <a:t> </a:t>
            </a:r>
            <a:r>
              <a:rPr lang="en-US" sz="3200" dirty="0" err="1"/>
              <a:t>uniquement</a:t>
            </a:r>
            <a:r>
              <a:rPr lang="en-US" sz="3200" dirty="0"/>
              <a:t> </a:t>
            </a:r>
            <a:r>
              <a:rPr lang="en-US" sz="3200" dirty="0" err="1"/>
              <a:t>si</a:t>
            </a:r>
            <a:r>
              <a:rPr lang="en-US" sz="3200" dirty="0"/>
              <a:t> un </a:t>
            </a:r>
            <a:r>
              <a:rPr lang="en-US" sz="3200" dirty="0" err="1"/>
              <a:t>utilisateur</a:t>
            </a:r>
            <a:r>
              <a:rPr lang="en-US" sz="3200" dirty="0"/>
              <a:t> </a:t>
            </a:r>
            <a:r>
              <a:rPr lang="en-US" sz="3200" dirty="0" err="1"/>
              <a:t>est</a:t>
            </a:r>
            <a:r>
              <a:rPr lang="en-US" sz="3200" dirty="0"/>
              <a:t> </a:t>
            </a:r>
            <a:r>
              <a:rPr lang="en-US" sz="3200" dirty="0" err="1"/>
              <a:t>connecté</a:t>
            </a:r>
            <a:endParaRPr lang="en-US" sz="3200" dirty="0"/>
          </a:p>
          <a:p>
            <a:pPr marL="457200" indent="-457200">
              <a:buFont typeface="Arial" panose="020B0604020202020204" pitchFamily="34" charset="0"/>
              <a:buChar char="•"/>
            </a:pPr>
            <a:r>
              <a:rPr lang="en-US" sz="3200" dirty="0" err="1"/>
              <a:t>Autorisations</a:t>
            </a:r>
            <a:endParaRPr lang="en-US" sz="3200" dirty="0"/>
          </a:p>
          <a:p>
            <a:pPr marL="457200" indent="-457200">
              <a:buFont typeface="Arial" panose="020B0604020202020204" pitchFamily="34" charset="0"/>
              <a:buChar char="•"/>
            </a:pPr>
            <a:r>
              <a:rPr lang="en-US" sz="3200" dirty="0"/>
              <a:t>1X,Chaque jour, </a:t>
            </a:r>
            <a:r>
              <a:rPr lang="en-US" sz="3200" dirty="0" err="1"/>
              <a:t>semaine</a:t>
            </a:r>
            <a:r>
              <a:rPr lang="en-US" sz="3200" dirty="0"/>
              <a:t> </a:t>
            </a:r>
            <a:r>
              <a:rPr lang="en-US" sz="3200" dirty="0" err="1"/>
              <a:t>ou</a:t>
            </a:r>
            <a:r>
              <a:rPr lang="en-US" sz="3200" dirty="0"/>
              <a:t> </a:t>
            </a:r>
            <a:r>
              <a:rPr lang="en-US" sz="3200" dirty="0" err="1"/>
              <a:t>mois</a:t>
            </a:r>
            <a:endParaRPr lang="en-US" sz="3200" dirty="0"/>
          </a:p>
          <a:p>
            <a:pPr marL="457200" indent="-457200">
              <a:buFont typeface="Arial" panose="020B0604020202020204" pitchFamily="34" charset="0"/>
              <a:buChar char="•"/>
            </a:pPr>
            <a:r>
              <a:rPr lang="en-US" sz="3200" dirty="0"/>
              <a:t>Action: </a:t>
            </a:r>
            <a:r>
              <a:rPr lang="en-US" sz="3200" dirty="0" err="1"/>
              <a:t>powershell</a:t>
            </a:r>
            <a:r>
              <a:rPr lang="en-US" sz="3200" dirty="0"/>
              <a:t> + arguments: c:\dossier\script.ps1</a:t>
            </a:r>
          </a:p>
        </p:txBody>
      </p:sp>
      <p:sp>
        <p:nvSpPr>
          <p:cNvPr id="6" name="ZoneTexte 5">
            <a:extLst>
              <a:ext uri="{FF2B5EF4-FFF2-40B4-BE49-F238E27FC236}">
                <a16:creationId xmlns:a16="http://schemas.microsoft.com/office/drawing/2014/main" id="{C130C435-8C63-495E-849B-A823F28994F8}"/>
              </a:ext>
            </a:extLst>
          </p:cNvPr>
          <p:cNvSpPr txBox="1"/>
          <p:nvPr/>
        </p:nvSpPr>
        <p:spPr>
          <a:xfrm>
            <a:off x="619853" y="286629"/>
            <a:ext cx="7338869"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4. Tâches planifiées</a:t>
            </a:r>
          </a:p>
        </p:txBody>
      </p:sp>
    </p:spTree>
    <p:extLst>
      <p:ext uri="{BB962C8B-B14F-4D97-AF65-F5344CB8AC3E}">
        <p14:creationId xmlns:p14="http://schemas.microsoft.com/office/powerpoint/2010/main" val="12885740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6" name="ZoneTexte 5">
            <a:extLst>
              <a:ext uri="{FF2B5EF4-FFF2-40B4-BE49-F238E27FC236}">
                <a16:creationId xmlns:a16="http://schemas.microsoft.com/office/drawing/2014/main" id="{C130C435-8C63-495E-849B-A823F28994F8}"/>
              </a:ext>
            </a:extLst>
          </p:cNvPr>
          <p:cNvSpPr txBox="1"/>
          <p:nvPr/>
        </p:nvSpPr>
        <p:spPr>
          <a:xfrm>
            <a:off x="619853" y="286629"/>
            <a:ext cx="7338869"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5. Expliquez le </a:t>
            </a:r>
            <a:r>
              <a:rPr lang="fr-BE" sz="3600" dirty="0" err="1">
                <a:solidFill>
                  <a:srgbClr val="0070C0"/>
                </a:solidFill>
                <a:effectLst>
                  <a:outerShdw blurRad="38100" dist="38100" dir="2700000" algn="tl">
                    <a:srgbClr val="000000">
                      <a:alpha val="43137"/>
                    </a:srgbClr>
                  </a:outerShdw>
                </a:effectLst>
              </a:rPr>
              <a:t>shéma</a:t>
            </a:r>
            <a:r>
              <a:rPr lang="fr-BE" sz="3600" dirty="0">
                <a:solidFill>
                  <a:srgbClr val="0070C0"/>
                </a:solidFill>
                <a:effectLst>
                  <a:outerShdw blurRad="38100" dist="38100" dir="2700000" algn="tl">
                    <a:srgbClr val="000000">
                      <a:alpha val="43137"/>
                    </a:srgbClr>
                  </a:outerShdw>
                </a:effectLst>
              </a:rPr>
              <a:t> suivant</a:t>
            </a:r>
          </a:p>
        </p:txBody>
      </p:sp>
      <p:pic>
        <p:nvPicPr>
          <p:cNvPr id="3" name="Image 2" descr="Une image contenant objet, trousse de secours&#10;&#10;Description générée avec un niveau de confiance très élevé">
            <a:extLst>
              <a:ext uri="{FF2B5EF4-FFF2-40B4-BE49-F238E27FC236}">
                <a16:creationId xmlns:a16="http://schemas.microsoft.com/office/drawing/2014/main" id="{49D5AF2B-ADDC-4340-8869-D9C744C2848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89011" y="1328330"/>
            <a:ext cx="2381582" cy="5125165"/>
          </a:xfrm>
          <a:prstGeom prst="rect">
            <a:avLst/>
          </a:prstGeom>
        </p:spPr>
      </p:pic>
    </p:spTree>
    <p:extLst>
      <p:ext uri="{BB962C8B-B14F-4D97-AF65-F5344CB8AC3E}">
        <p14:creationId xmlns:p14="http://schemas.microsoft.com/office/powerpoint/2010/main" val="35682175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5" name="ZoneTexte 4">
            <a:extLst>
              <a:ext uri="{FF2B5EF4-FFF2-40B4-BE49-F238E27FC236}">
                <a16:creationId xmlns:a16="http://schemas.microsoft.com/office/drawing/2014/main" id="{D5E30B57-C6E3-4CE4-9B1A-FA630A84E2FD}"/>
              </a:ext>
            </a:extLst>
          </p:cNvPr>
          <p:cNvSpPr txBox="1"/>
          <p:nvPr/>
        </p:nvSpPr>
        <p:spPr>
          <a:xfrm>
            <a:off x="619853" y="286629"/>
            <a:ext cx="7338869"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5. Expliquez le </a:t>
            </a:r>
            <a:r>
              <a:rPr lang="fr-BE" sz="3600" dirty="0" err="1">
                <a:solidFill>
                  <a:srgbClr val="0070C0"/>
                </a:solidFill>
                <a:effectLst>
                  <a:outerShdw blurRad="38100" dist="38100" dir="2700000" algn="tl">
                    <a:srgbClr val="000000">
                      <a:alpha val="43137"/>
                    </a:srgbClr>
                  </a:outerShdw>
                </a:effectLst>
              </a:rPr>
              <a:t>shéma</a:t>
            </a:r>
            <a:r>
              <a:rPr lang="fr-BE" sz="3600" dirty="0">
                <a:solidFill>
                  <a:srgbClr val="0070C0"/>
                </a:solidFill>
                <a:effectLst>
                  <a:outerShdw blurRad="38100" dist="38100" dir="2700000" algn="tl">
                    <a:srgbClr val="000000">
                      <a:alpha val="43137"/>
                    </a:srgbClr>
                  </a:outerShdw>
                </a:effectLst>
              </a:rPr>
              <a:t> suivant</a:t>
            </a:r>
          </a:p>
        </p:txBody>
      </p:sp>
      <p:pic>
        <p:nvPicPr>
          <p:cNvPr id="7" name="Image 6" descr="https://upload.wikimedia.org/wikipedia/commons/thumb/d/d7/Disk-structure.svg/1200px-Disk-structure.svg.png">
            <a:extLst>
              <a:ext uri="{FF2B5EF4-FFF2-40B4-BE49-F238E27FC236}">
                <a16:creationId xmlns:a16="http://schemas.microsoft.com/office/drawing/2014/main" id="{0B61284C-BA3F-4534-A812-1F206F0B40B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57880" y="1984306"/>
            <a:ext cx="3458887" cy="3172156"/>
          </a:xfrm>
          <a:prstGeom prst="rect">
            <a:avLst/>
          </a:prstGeom>
          <a:noFill/>
          <a:ln>
            <a:noFill/>
          </a:ln>
        </p:spPr>
      </p:pic>
      <p:pic>
        <p:nvPicPr>
          <p:cNvPr id="8" name="Image 7" descr="C:\Users\gosseye\AppData\Local\Microsoft\Windows\INetCache\Content.MSO\B0B94CFB.tmp">
            <a:extLst>
              <a:ext uri="{FF2B5EF4-FFF2-40B4-BE49-F238E27FC236}">
                <a16:creationId xmlns:a16="http://schemas.microsoft.com/office/drawing/2014/main" id="{65F971AB-BA1B-466F-9162-67FACB4AE00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389588" y="1562467"/>
            <a:ext cx="2946741" cy="2453352"/>
          </a:xfrm>
          <a:prstGeom prst="rect">
            <a:avLst/>
          </a:prstGeom>
          <a:noFill/>
          <a:ln>
            <a:noFill/>
          </a:ln>
        </p:spPr>
      </p:pic>
      <p:pic>
        <p:nvPicPr>
          <p:cNvPr id="9" name="Image 8" descr="Image associée">
            <a:extLst>
              <a:ext uri="{FF2B5EF4-FFF2-40B4-BE49-F238E27FC236}">
                <a16:creationId xmlns:a16="http://schemas.microsoft.com/office/drawing/2014/main" id="{32B9AE76-DEE1-44F0-BEB8-8861C01D92A8}"/>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62132" y="1561465"/>
            <a:ext cx="3467735" cy="3735070"/>
          </a:xfrm>
          <a:prstGeom prst="rect">
            <a:avLst/>
          </a:prstGeom>
          <a:noFill/>
          <a:ln>
            <a:noFill/>
          </a:ln>
        </p:spPr>
      </p:pic>
    </p:spTree>
    <p:extLst>
      <p:ext uri="{BB962C8B-B14F-4D97-AF65-F5344CB8AC3E}">
        <p14:creationId xmlns:p14="http://schemas.microsoft.com/office/powerpoint/2010/main" val="18836304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pic>
        <p:nvPicPr>
          <p:cNvPr id="4" name="Picture 6" descr="Cette diapositive montre les différents types de disque décrits dans le texte. Elle contient également un graphique qui montre comment un accroissement des performances se traduit par une augmentation des coûts. Le graphique n'indique pas de chiffres spécifiques en termes de performance ou de coût.   ">
            <a:extLst>
              <a:ext uri="{FF2B5EF4-FFF2-40B4-BE49-F238E27FC236}">
                <a16:creationId xmlns:a16="http://schemas.microsoft.com/office/drawing/2014/main" id="{97CD1C95-19C7-4ED2-BB3D-B202F7598C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037" y="1589099"/>
            <a:ext cx="7659684" cy="5111413"/>
          </a:xfrm>
          <a:prstGeom prst="rect">
            <a:avLst/>
          </a:prstGeom>
          <a:noFill/>
          <a:extLst>
            <a:ext uri="{909E8E84-426E-40DD-AFC4-6F175D3DCCD1}">
              <a14:hiddenFill xmlns:a14="http://schemas.microsoft.com/office/drawing/2010/main">
                <a:solidFill>
                  <a:srgbClr val="FFFFFF"/>
                </a:solidFill>
              </a14:hiddenFill>
            </a:ext>
          </a:extLst>
        </p:spPr>
      </p:pic>
      <p:sp>
        <p:nvSpPr>
          <p:cNvPr id="5" name="ZoneTexte 4">
            <a:extLst>
              <a:ext uri="{FF2B5EF4-FFF2-40B4-BE49-F238E27FC236}">
                <a16:creationId xmlns:a16="http://schemas.microsoft.com/office/drawing/2014/main" id="{82597AA1-EC21-460C-88D4-8E7B6839BAA8}"/>
              </a:ext>
            </a:extLst>
          </p:cNvPr>
          <p:cNvSpPr txBox="1"/>
          <p:nvPr/>
        </p:nvSpPr>
        <p:spPr>
          <a:xfrm>
            <a:off x="619853" y="286629"/>
            <a:ext cx="7338869"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6. Type et performance de disques</a:t>
            </a:r>
          </a:p>
        </p:txBody>
      </p:sp>
    </p:spTree>
    <p:extLst>
      <p:ext uri="{BB962C8B-B14F-4D97-AF65-F5344CB8AC3E}">
        <p14:creationId xmlns:p14="http://schemas.microsoft.com/office/powerpoint/2010/main" val="35025667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6" name="ZoneTexte 5">
            <a:extLst>
              <a:ext uri="{FF2B5EF4-FFF2-40B4-BE49-F238E27FC236}">
                <a16:creationId xmlns:a16="http://schemas.microsoft.com/office/drawing/2014/main" id="{F0D4B98A-87E3-48A0-B73D-D98615BC34E9}"/>
              </a:ext>
            </a:extLst>
          </p:cNvPr>
          <p:cNvSpPr txBox="1"/>
          <p:nvPr/>
        </p:nvSpPr>
        <p:spPr>
          <a:xfrm>
            <a:off x="619853" y="286629"/>
            <a:ext cx="7338869" cy="646331"/>
          </a:xfrm>
          <a:prstGeom prst="rect">
            <a:avLst/>
          </a:prstGeom>
          <a:noFill/>
        </p:spPr>
        <p:txBody>
          <a:bodyPr wrap="square" rtlCol="0">
            <a:spAutoFit/>
          </a:bodyPr>
          <a:lstStyle/>
          <a:p>
            <a:r>
              <a:rPr lang="fr-BE" sz="3600" dirty="0">
                <a:solidFill>
                  <a:srgbClr val="0070C0"/>
                </a:solidFill>
                <a:effectLst>
                  <a:outerShdw blurRad="38100" dist="38100" dir="2700000" algn="tl">
                    <a:srgbClr val="000000">
                      <a:alpha val="43137"/>
                    </a:srgbClr>
                  </a:outerShdw>
                </a:effectLst>
              </a:rPr>
              <a:t>7. Direct </a:t>
            </a:r>
            <a:r>
              <a:rPr lang="fr-BE" sz="3600" dirty="0" err="1">
                <a:solidFill>
                  <a:srgbClr val="0070C0"/>
                </a:solidFill>
                <a:effectLst>
                  <a:outerShdw blurRad="38100" dist="38100" dir="2700000" algn="tl">
                    <a:srgbClr val="000000">
                      <a:alpha val="43137"/>
                    </a:srgbClr>
                  </a:outerShdw>
                </a:effectLst>
              </a:rPr>
              <a:t>acces</a:t>
            </a:r>
            <a:r>
              <a:rPr lang="fr-BE" sz="3600" dirty="0">
                <a:solidFill>
                  <a:srgbClr val="0070C0"/>
                </a:solidFill>
                <a:effectLst>
                  <a:outerShdw blurRad="38100" dist="38100" dir="2700000" algn="tl">
                    <a:srgbClr val="000000">
                      <a:alpha val="43137"/>
                    </a:srgbClr>
                  </a:outerShdw>
                </a:effectLst>
              </a:rPr>
              <a:t> </a:t>
            </a:r>
            <a:r>
              <a:rPr lang="fr-BE" sz="3600" dirty="0" err="1">
                <a:solidFill>
                  <a:srgbClr val="0070C0"/>
                </a:solidFill>
                <a:effectLst>
                  <a:outerShdw blurRad="38100" dist="38100" dir="2700000" algn="tl">
                    <a:srgbClr val="000000">
                      <a:alpha val="43137"/>
                    </a:srgbClr>
                  </a:outerShdw>
                </a:effectLst>
              </a:rPr>
              <a:t>storage</a:t>
            </a:r>
            <a:r>
              <a:rPr lang="fr-BE" sz="3600" dirty="0">
                <a:solidFill>
                  <a:srgbClr val="0070C0"/>
                </a:solidFill>
                <a:effectLst>
                  <a:outerShdw blurRad="38100" dist="38100" dir="2700000" algn="tl">
                    <a:srgbClr val="000000">
                      <a:alpha val="43137"/>
                    </a:srgbClr>
                  </a:outerShdw>
                </a:effectLst>
              </a:rPr>
              <a:t> / NAS / SAN</a:t>
            </a:r>
          </a:p>
        </p:txBody>
      </p:sp>
      <p:pic>
        <p:nvPicPr>
          <p:cNvPr id="10" name="Image 9">
            <a:extLst>
              <a:ext uri="{FF2B5EF4-FFF2-40B4-BE49-F238E27FC236}">
                <a16:creationId xmlns:a16="http://schemas.microsoft.com/office/drawing/2014/main" id="{C064ABC6-683A-4599-BD68-0E8B054F1D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0874" y="1975552"/>
            <a:ext cx="2193472" cy="1919288"/>
          </a:xfrm>
          <a:prstGeom prst="rect">
            <a:avLst/>
          </a:prstGeom>
        </p:spPr>
      </p:pic>
      <p:pic>
        <p:nvPicPr>
          <p:cNvPr id="12" name="Image 11">
            <a:extLst>
              <a:ext uri="{FF2B5EF4-FFF2-40B4-BE49-F238E27FC236}">
                <a16:creationId xmlns:a16="http://schemas.microsoft.com/office/drawing/2014/main" id="{7EE525AD-4FEC-4DD8-935F-3AD12F61E06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2312" y="4103973"/>
            <a:ext cx="3035885" cy="1666918"/>
          </a:xfrm>
          <a:prstGeom prst="rect">
            <a:avLst/>
          </a:prstGeom>
        </p:spPr>
      </p:pic>
      <p:pic>
        <p:nvPicPr>
          <p:cNvPr id="14" name="Image 13">
            <a:extLst>
              <a:ext uri="{FF2B5EF4-FFF2-40B4-BE49-F238E27FC236}">
                <a16:creationId xmlns:a16="http://schemas.microsoft.com/office/drawing/2014/main" id="{13F9B540-338C-4F24-BFE2-E58C63CB579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70711" y="2134300"/>
            <a:ext cx="4305901" cy="3286584"/>
          </a:xfrm>
          <a:prstGeom prst="rect">
            <a:avLst/>
          </a:prstGeom>
        </p:spPr>
      </p:pic>
      <p:pic>
        <p:nvPicPr>
          <p:cNvPr id="16" name="Image 15">
            <a:extLst>
              <a:ext uri="{FF2B5EF4-FFF2-40B4-BE49-F238E27FC236}">
                <a16:creationId xmlns:a16="http://schemas.microsoft.com/office/drawing/2014/main" id="{2F525B23-7001-44EB-80D7-60479C54C9F3}"/>
              </a:ext>
            </a:extLst>
          </p:cNvPr>
          <p:cNvPicPr>
            <a:picLocks noChangeAspect="1"/>
          </p:cNvPicPr>
          <p:nvPr/>
        </p:nvPicPr>
        <p:blipFill rotWithShape="1">
          <a:blip r:embed="rId6">
            <a:extLst>
              <a:ext uri="{28A0092B-C50C-407E-A947-70E740481C1C}">
                <a14:useLocalDpi xmlns:a14="http://schemas.microsoft.com/office/drawing/2010/main" val="0"/>
              </a:ext>
            </a:extLst>
          </a:blip>
          <a:srcRect l="6504" r="6232"/>
          <a:stretch/>
        </p:blipFill>
        <p:spPr>
          <a:xfrm>
            <a:off x="3521367" y="2117529"/>
            <a:ext cx="3696174" cy="2622941"/>
          </a:xfrm>
          <a:prstGeom prst="rect">
            <a:avLst/>
          </a:prstGeom>
        </p:spPr>
      </p:pic>
      <p:sp>
        <p:nvSpPr>
          <p:cNvPr id="17" name="Rectangle 16">
            <a:extLst>
              <a:ext uri="{FF2B5EF4-FFF2-40B4-BE49-F238E27FC236}">
                <a16:creationId xmlns:a16="http://schemas.microsoft.com/office/drawing/2014/main" id="{79417058-9CF2-4E6C-9A87-258A5298A5E5}"/>
              </a:ext>
            </a:extLst>
          </p:cNvPr>
          <p:cNvSpPr/>
          <p:nvPr/>
        </p:nvSpPr>
        <p:spPr>
          <a:xfrm>
            <a:off x="868961" y="1142093"/>
            <a:ext cx="940963" cy="646331"/>
          </a:xfrm>
          <a:prstGeom prst="rect">
            <a:avLst/>
          </a:prstGeom>
          <a:noFill/>
        </p:spPr>
        <p:txBody>
          <a:bodyPr wrap="none" lIns="91440" tIns="45720" rIns="91440" bIns="45720">
            <a:spAutoFit/>
          </a:bodyPr>
          <a:lstStyle/>
          <a:p>
            <a:pPr algn="ctr"/>
            <a:r>
              <a:rPr lang="fr-FR" sz="3600" b="0" cap="none" spc="0" dirty="0">
                <a:ln w="0"/>
                <a:solidFill>
                  <a:schemeClr val="accent1"/>
                </a:solidFill>
                <a:effectLst>
                  <a:outerShdw blurRad="38100" dist="25400" dir="5400000" algn="ctr" rotWithShape="0">
                    <a:srgbClr val="6E747A">
                      <a:alpha val="43000"/>
                    </a:srgbClr>
                  </a:outerShdw>
                </a:effectLst>
              </a:rPr>
              <a:t>DAS</a:t>
            </a:r>
          </a:p>
        </p:txBody>
      </p:sp>
      <p:sp>
        <p:nvSpPr>
          <p:cNvPr id="18" name="Rectangle 17">
            <a:extLst>
              <a:ext uri="{FF2B5EF4-FFF2-40B4-BE49-F238E27FC236}">
                <a16:creationId xmlns:a16="http://schemas.microsoft.com/office/drawing/2014/main" id="{05372B53-F5A6-46B1-8CDD-4F075172C105}"/>
              </a:ext>
            </a:extLst>
          </p:cNvPr>
          <p:cNvSpPr/>
          <p:nvPr/>
        </p:nvSpPr>
        <p:spPr>
          <a:xfrm>
            <a:off x="3521367" y="1202079"/>
            <a:ext cx="2525050" cy="646331"/>
          </a:xfrm>
          <a:prstGeom prst="rect">
            <a:avLst/>
          </a:prstGeom>
          <a:noFill/>
        </p:spPr>
        <p:txBody>
          <a:bodyPr wrap="none" lIns="91440" tIns="45720" rIns="91440" bIns="45720">
            <a:spAutoFit/>
          </a:bodyPr>
          <a:lstStyle/>
          <a:p>
            <a:pPr algn="ctr"/>
            <a:r>
              <a:rPr lang="fr-FR" sz="3600" b="0" cap="none" spc="0" dirty="0">
                <a:ln w="0"/>
                <a:solidFill>
                  <a:schemeClr val="accent1"/>
                </a:solidFill>
                <a:effectLst>
                  <a:outerShdw blurRad="38100" dist="25400" dir="5400000" algn="ctr" rotWithShape="0">
                    <a:srgbClr val="6E747A">
                      <a:alpha val="43000"/>
                    </a:srgbClr>
                  </a:outerShdw>
                </a:effectLst>
              </a:rPr>
              <a:t>NAS (fichier)</a:t>
            </a:r>
          </a:p>
        </p:txBody>
      </p:sp>
      <p:sp>
        <p:nvSpPr>
          <p:cNvPr id="19" name="Rectangle 18">
            <a:extLst>
              <a:ext uri="{FF2B5EF4-FFF2-40B4-BE49-F238E27FC236}">
                <a16:creationId xmlns:a16="http://schemas.microsoft.com/office/drawing/2014/main" id="{D04718CA-8211-4968-8E2F-FC7E40BBC697}"/>
              </a:ext>
            </a:extLst>
          </p:cNvPr>
          <p:cNvSpPr/>
          <p:nvPr/>
        </p:nvSpPr>
        <p:spPr>
          <a:xfrm>
            <a:off x="7668795" y="1329221"/>
            <a:ext cx="2310056" cy="646331"/>
          </a:xfrm>
          <a:prstGeom prst="rect">
            <a:avLst/>
          </a:prstGeom>
          <a:noFill/>
        </p:spPr>
        <p:txBody>
          <a:bodyPr wrap="none" lIns="91440" tIns="45720" rIns="91440" bIns="45720">
            <a:spAutoFit/>
          </a:bodyPr>
          <a:lstStyle/>
          <a:p>
            <a:pPr algn="ctr"/>
            <a:r>
              <a:rPr lang="fr-FR" sz="3600" dirty="0">
                <a:ln w="0"/>
                <a:solidFill>
                  <a:schemeClr val="accent1"/>
                </a:solidFill>
                <a:effectLst>
                  <a:outerShdw blurRad="38100" dist="25400" dir="5400000" algn="ctr" rotWithShape="0">
                    <a:srgbClr val="6E747A">
                      <a:alpha val="43000"/>
                    </a:srgbClr>
                  </a:outerShdw>
                </a:effectLst>
              </a:rPr>
              <a:t>SAN (blocs)</a:t>
            </a:r>
            <a:endParaRPr lang="fr-FR" sz="36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276305027"/>
      </p:ext>
    </p:extLst>
  </p:cSld>
  <p:clrMapOvr>
    <a:masterClrMapping/>
  </p:clrMapOvr>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49</TotalTime>
  <Words>676</Words>
  <Application>Microsoft Office PowerPoint</Application>
  <PresentationFormat>Widescreen</PresentationFormat>
  <Paragraphs>142</Paragraphs>
  <Slides>4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7" baseType="lpstr">
      <vt:lpstr>Arial</vt:lpstr>
      <vt:lpstr>Calibri</vt:lpstr>
      <vt:lpstr>Calibri Light</vt:lpstr>
      <vt:lpstr>Times New Roman</vt:lpstr>
      <vt:lpstr>Z@R75CB.tmp</vt:lpstr>
      <vt:lpstr>Thème Offic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Christophe GOSSEYE</dc:creator>
  <cp:lastModifiedBy>Antoine RICHEZ la170174</cp:lastModifiedBy>
  <cp:revision>33</cp:revision>
  <cp:lastPrinted>2018-02-05T09:00:18Z</cp:lastPrinted>
  <dcterms:created xsi:type="dcterms:W3CDTF">2018-02-01T10:04:02Z</dcterms:created>
  <dcterms:modified xsi:type="dcterms:W3CDTF">2019-05-16T07:53:37Z</dcterms:modified>
</cp:coreProperties>
</file>